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IDCC_r6" w:date="2022-02-25T03:47:00Z">
        <w:r>
          <w:rPr>
            <w:b/>
            <w:i/>
            <w:sz w:val="28"/>
          </w:rPr>
          <w:t>6</w:t>
        </w:r>
      </w:ins>
      <w:ins w:id="3" w:author="ZTE-V2" w:date="2022-02-25T10:59:00Z">
        <w:del w:id="4" w:author="Zhou Wei1" w:date="2022-02-25T13:28:00Z">
          <w:r>
            <w:rPr>
              <w:rFonts w:hint="eastAsia"/>
              <w:b/>
              <w:i/>
              <w:sz w:val="28"/>
              <w:lang w:val="en-US" w:eastAsia="zh-CN"/>
            </w:rPr>
            <w:delText>4</w:delText>
          </w:r>
        </w:del>
      </w:ins>
      <w:ins w:id="5" w:author="Zhou Wei1" w:date="2022-02-25T13:28:00Z">
        <w:del w:id="6" w:author="IDCC_r6" w:date="2022-02-25T03:47:00Z">
          <w:r>
            <w:rPr>
              <w:rFonts w:hint="eastAsia"/>
              <w:b/>
              <w:i/>
              <w:sz w:val="28"/>
              <w:lang w:val="en-US" w:eastAsia="zh-CN"/>
            </w:rPr>
            <w:delText>5</w:delText>
          </w:r>
        </w:del>
      </w:ins>
      <w:ins w:id="7" w:author="IDCC_r3" w:date="2022-02-24T17:54:00Z">
        <w:del w:id="8" w:author="ZTE-V2" w:date="2022-02-25T10:59:00Z">
          <w:r>
            <w:rPr>
              <w:b/>
              <w:i/>
              <w:sz w:val="28"/>
            </w:rPr>
            <w:delText>3</w:delText>
          </w:r>
        </w:del>
      </w:ins>
      <w:ins w:id="9" w:author="IDCC_r2" w:date="2022-02-24T10:51:00Z">
        <w:del w:id="10" w:author="IDCC_r3" w:date="2022-02-24T17:55:00Z">
          <w:r>
            <w:rPr>
              <w:b/>
              <w:i/>
              <w:sz w:val="28"/>
            </w:rPr>
            <w:delText>2</w:delText>
          </w:r>
        </w:del>
      </w:ins>
      <w:ins w:id="11" w:author="IDCC_r1" w:date="2022-02-21T09:07:00Z">
        <w:del w:id="12" w:author="IDCC_r2" w:date="2022-02-24T10:51:00Z">
          <w:r>
            <w:rPr>
              <w:b/>
              <w:i/>
              <w:sz w:val="28"/>
            </w:rPr>
            <w:delText>1</w:delText>
          </w:r>
        </w:del>
      </w:ins>
    </w:p>
    <w:p>
      <w:pPr>
        <w:pStyle w:val="CRCoverPage"/>
        <w:tabs>
          <w:tab w:val="right" w:pos="9630"/>
        </w:tabs>
        <w:outlineLvl w:val="0"/>
        <w:rPr>
          <w:b/>
          <w:bCs/>
          <w:sz w:val="24"/>
          <w:lang w:eastAsia="zh-CN"/>
        </w:rPr>
      </w:pPr>
      <w:r>
        <w:rPr>
          <w:b/>
          <w:bCs/>
          <w:sz w:val="24"/>
        </w:rPr>
        <w:t>e-meeting, 14 - 25 February 2022</w:t>
      </w:r>
      <w:ins w:id="13" w:author="IDCC_r1" w:date="2022-02-21T09:07:00Z">
        <w:r>
          <w:rPr>
            <w:b/>
            <w:bCs/>
            <w:sz w:val="24"/>
          </w:rPr>
          <w:t xml:space="preserve"> </w:t>
        </w:r>
        <w:r>
          <w:rPr>
            <w:b/>
            <w:bCs/>
            <w:sz w:val="24"/>
          </w:rPr>
          <w:tab/>
        </w:r>
        <w:r>
          <w:rPr>
            <w:i/>
          </w:rPr>
          <w:t>merger of S3-220288, S3-220100, S3-220103, S3-220104</w:t>
        </w:r>
      </w:ins>
      <w:ins w:id="14" w:author="Zhou Wei1" w:date="2022-02-25T13:29:00Z">
        <w:r>
          <w:rPr>
            <w:rFonts w:hint="eastAsia"/>
            <w:i/>
            <w:lang w:eastAsia="zh-CN"/>
          </w:rPr>
          <w:t xml:space="preserve">, </w:t>
        </w:r>
        <w:r>
          <w:rPr>
            <w:i/>
            <w:lang w:eastAsia="zh-CN"/>
          </w:rPr>
          <w:t>S3-220367</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15" w:author="IDCC_r1" w:date="2022-02-21T09:07:00Z">
        <w:r>
          <w:rPr>
            <w:rFonts w:ascii="Arial" w:hAnsi="Arial"/>
            <w:b/>
            <w:lang w:val="en-US"/>
          </w:rPr>
          <w:t>, ZTE</w:t>
        </w:r>
      </w:ins>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1"/>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1"/>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1"/>
        </w:numPr>
      </w:pPr>
      <w:r>
        <w:t xml:space="preserve">If the Remote 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Detailed proposal</w:t>
      </w:r>
    </w:p>
    <w:p>
      <w:pPr>
        <w:rPr>
          <w:i/>
        </w:rPr>
      </w:pPr>
    </w:p>
    <w:p>
      <w:pPr>
        <w:jc w:val="center"/>
        <w:rPr>
          <w:b/>
          <w:i/>
          <w:sz w:val="28"/>
        </w:rPr>
      </w:pPr>
      <w:r>
        <w:rPr>
          <w:b/>
          <w:i/>
          <w:sz w:val="28"/>
          <w:highlight w:val="yellow"/>
        </w:rPr>
        <w:t xml:space="preserve">*****Start of </w:t>
      </w:r>
      <w:ins w:id="16"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17" w:name="_Toc88556952"/>
      <w:bookmarkStart w:id="18" w:name="_Toc88560040"/>
      <w:bookmarkStart w:id="19"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17"/>
      <w:bookmarkEnd w:id="18"/>
      <w:bookmarkEnd w:id="19"/>
    </w:p>
    <w:p>
      <w:pPr>
        <w:rPr>
          <w:lang w:eastAsia="zh-CN"/>
        </w:rPr>
      </w:pPr>
      <w:r>
        <w:rPr>
          <w:lang w:eastAsia="zh-CN"/>
        </w:rPr>
        <w:t xml:space="preserve">This subclause describes a procedure for a Remote UE to establish a PC5 link between a Remote UE and a UE-to-Network </w:t>
      </w:r>
      <w:ins w:id="20"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21" w:author="v07" w:date="2022-02-07T11:20:00Z">
        <w:r>
          <w:object w:dxaOrig="9356" w:dyaOrig="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4.5pt" o:ole="">
              <v:imagedata r:id="rId12" o:title=""/>
            </v:shape>
            <o:OLEObject Type="Embed" ProgID="Visio.Drawing.15" ShapeID="_x0000_i1025" DrawAspect="Content" ObjectID="_1707266623" r:id="rId13"/>
          </w:object>
        </w:r>
      </w:del>
    </w:p>
    <w:p>
      <w:pPr>
        <w:ind w:left="720" w:hanging="720"/>
        <w:rPr>
          <w:ins w:id="22" w:author="IDCC_r2" w:date="2022-02-24T11:51:00Z"/>
        </w:rPr>
      </w:pPr>
      <w:ins w:id="23" w:author="v07" w:date="2022-02-07T11:21:00Z">
        <w:del w:id="24" w:author="IDCC_r3" w:date="2022-02-24T18:02:00Z">
          <w:r>
            <w:object w:dxaOrig="9880" w:dyaOrig="9481">
              <v:shape id="_x0000_i1026" type="#_x0000_t75" style="width:494pt;height:474.05pt" o:ole="">
                <v:imagedata r:id="rId14" o:title=""/>
              </v:shape>
              <o:OLEObject Type="Embed" ProgID="Visio.Drawing.15" ShapeID="_x0000_i1026" DrawAspect="Content" ObjectID="_1707266624" r:id="rId15"/>
            </w:object>
          </w:r>
        </w:del>
      </w:ins>
    </w:p>
    <w:p>
      <w:pPr>
        <w:ind w:left="720" w:hanging="720"/>
        <w:jc w:val="center"/>
        <w:rPr>
          <w:ins w:id="25" w:author="IDCC_r6" w:date="2022-02-25T03:49:00Z"/>
        </w:rPr>
      </w:pPr>
      <w:ins w:id="26" w:author="IDCC_r3" w:date="2022-02-24T18:02:00Z">
        <w:del w:id="27" w:author="IDCC_r6" w:date="2022-02-25T03:49:00Z">
          <w:r>
            <w:object w:dxaOrig="9631" w:dyaOrig="9481">
              <v:shape id="_x0000_i1027" type="#_x0000_t75" style="width:481.55pt;height:474.05pt" o:ole="">
                <v:imagedata r:id="rId16" o:title="" cropleft="1658f"/>
              </v:shape>
              <o:OLEObject Type="Embed" ProgID="Visio.Drawing.15" ShapeID="_x0000_i1027" DrawAspect="Content" ObjectID="_1707266625" r:id="rId17"/>
            </w:object>
          </w:r>
        </w:del>
      </w:ins>
    </w:p>
    <w:p>
      <w:pPr>
        <w:ind w:left="720" w:hanging="720"/>
        <w:jc w:val="center"/>
      </w:pPr>
      <w:ins w:id="28" w:author="IDCC_r6" w:date="2022-02-25T03:49:00Z">
        <w:r>
          <w:object w:dxaOrig="10140" w:dyaOrig="9750">
            <v:shape id="_x0000_i1033" type="#_x0000_t75" style="width:506.9pt;height:487.35pt" o:ole="">
              <v:imagedata r:id="rId18" o:title="" cropleft="1658f"/>
            </v:shape>
            <o:OLEObject Type="Embed" ProgID="Visio.Drawing.15" ShapeID="_x0000_i1033" DrawAspect="Content" ObjectID="_1707266626" r:id="rId19"/>
          </w:object>
        </w:r>
      </w:ins>
      <w:r>
        <w:fldChar w:fldCharType="begin"/>
      </w:r>
      <w:r>
        <w:fldChar w:fldCharType="end"/>
      </w:r>
    </w:p>
    <w:p>
      <w:pPr>
        <w:pStyle w:val="TF"/>
      </w:pPr>
      <w:r>
        <w:t xml:space="preserve">Figure 6.3.3.3.2-1: UE-to-Network Relay security procedure with setup of network Prose security context during PC5 link </w:t>
      </w:r>
      <w:commentRangeStart w:id="29"/>
      <w:r>
        <w:t>establishment</w:t>
      </w:r>
      <w:commentRangeEnd w:id="29"/>
      <w:r>
        <w:rPr>
          <w:rStyle w:val="CommentReference"/>
          <w:rFonts w:ascii="Times New Roman" w:hAnsi="Times New Roman"/>
          <w:b w:val="0"/>
        </w:rPr>
        <w:commentReference w:id="29"/>
      </w:r>
    </w:p>
    <w:p>
      <w:pPr>
        <w:pStyle w:val="B1"/>
      </w:pPr>
      <w:r>
        <w:rPr>
          <w:rFonts w:hint="eastAsia"/>
          <w:lang w:eastAsia="zh-CN"/>
        </w:rPr>
        <w:t>0</w:t>
      </w:r>
      <w:r>
        <w:t>.</w:t>
      </w:r>
      <w:r>
        <w:tab/>
      </w:r>
      <w:r>
        <w:rPr>
          <w:lang w:eastAsia="zh-CN"/>
        </w:rPr>
        <w:t xml:space="preserve">The Remote UE and </w:t>
      </w:r>
      <w:ins w:id="30" w:author="v07" w:date="2022-02-07T11:21:00Z">
        <w:r>
          <w:rPr>
            <w:lang w:eastAsia="zh-CN"/>
          </w:rPr>
          <w:t>the R</w:t>
        </w:r>
      </w:ins>
      <w:del w:id="31" w:author="v07" w:date="2022-02-07T11:21:00Z">
        <w:r>
          <w:rPr>
            <w:lang w:eastAsia="zh-CN"/>
          </w:rPr>
          <w:delText>r</w:delText>
        </w:r>
      </w:del>
      <w:r>
        <w:rPr>
          <w:lang w:eastAsia="zh-CN"/>
        </w:rPr>
        <w:t xml:space="preserve">elay UE shall be registered with the network. </w:t>
      </w:r>
      <w:del w:id="32" w:author="v07" w:date="2022-02-07T11:22:00Z">
        <w:r>
          <w:rPr>
            <w:lang w:eastAsia="zh-CN"/>
          </w:rPr>
          <w:delText xml:space="preserve"> </w:delText>
        </w:r>
      </w:del>
      <w:r>
        <w:rPr>
          <w:lang w:eastAsia="zh-CN"/>
        </w:rPr>
        <w:t xml:space="preserve">The UE-to-Network </w:t>
      </w:r>
      <w:ins w:id="33" w:author="v07" w:date="2022-02-07T11:22:00Z">
        <w:r>
          <w:rPr>
            <w:lang w:eastAsia="zh-CN"/>
          </w:rPr>
          <w:t>R</w:t>
        </w:r>
      </w:ins>
      <w:del w:id="34" w:author="v07" w:date="2022-02-07T11:22:00Z">
        <w:r>
          <w:rPr>
            <w:lang w:eastAsia="zh-CN"/>
          </w:rPr>
          <w:delText>r</w:delText>
        </w:r>
      </w:del>
      <w:r>
        <w:rPr>
          <w:lang w:eastAsia="zh-CN"/>
        </w:rPr>
        <w:t xml:space="preserve">elay shall be authenticated and authorized by the network to support as a </w:t>
      </w:r>
      <w:ins w:id="35" w:author="v07" w:date="2022-02-07T11:22:00Z">
        <w:r>
          <w:rPr>
            <w:lang w:eastAsia="zh-CN"/>
          </w:rPr>
          <w:t>R</w:t>
        </w:r>
      </w:ins>
      <w:del w:id="36" w:author="v07" w:date="2022-02-07T11:22:00Z">
        <w:r>
          <w:rPr>
            <w:lang w:eastAsia="zh-CN"/>
          </w:rPr>
          <w:delText>r</w:delText>
        </w:r>
      </w:del>
      <w:r>
        <w:rPr>
          <w:lang w:eastAsia="zh-CN"/>
        </w:rPr>
        <w:t xml:space="preserve">elay UE. </w:t>
      </w:r>
      <w:ins w:id="37"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38" w:author="v07" w:date="2022-02-07T11:22:00Z">
        <w:r>
          <w:rPr>
            <w:lang w:eastAsia="zh-CN"/>
          </w:rPr>
          <w:t>R</w:t>
        </w:r>
      </w:ins>
      <w:del w:id="39"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40" w:author="v07" w:date="2022-02-07T11:24:00Z"/>
        </w:rPr>
      </w:pPr>
      <w:r>
        <w:rPr>
          <w:rFonts w:hint="eastAsia"/>
          <w:lang w:eastAsia="zh-CN"/>
        </w:rPr>
        <w:t>2-5</w:t>
      </w:r>
      <w:r>
        <w:t>.</w:t>
      </w:r>
      <w:r>
        <w:tab/>
        <w:t xml:space="preserve">After the discovery of the UE-to-Network </w:t>
      </w:r>
      <w:ins w:id="41" w:author="v07" w:date="2022-02-07T11:23:00Z">
        <w:r>
          <w:t>R</w:t>
        </w:r>
      </w:ins>
      <w:del w:id="42" w:author="v07" w:date="2022-02-07T11:23:00Z">
        <w:r>
          <w:delText>r</w:delText>
        </w:r>
      </w:del>
      <w:r>
        <w:t xml:space="preserve">elay, the Remote UE shall send a Direct Communication Request to the </w:t>
      </w:r>
      <w:ins w:id="43" w:author="v07" w:date="2022-02-07T11:23:00Z">
        <w:r>
          <w:t>R</w:t>
        </w:r>
      </w:ins>
      <w:del w:id="44"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45" w:author="v07" w:date="2022-02-07T11:23:00Z">
        <w:r>
          <w:t>R</w:t>
        </w:r>
      </w:ins>
      <w:del w:id="46" w:author="v07" w:date="2022-02-07T11:23:00Z">
        <w:r>
          <w:delText>r</w:delText>
        </w:r>
      </w:del>
      <w:r>
        <w:t>elay</w:t>
      </w:r>
      <w:ins w:id="47" w:author="v07" w:date="2022-02-07T11:23:00Z">
        <w:r>
          <w:t xml:space="preserve"> Key</w:t>
        </w:r>
      </w:ins>
      <w:r>
        <w:t xml:space="preserve"> </w:t>
      </w:r>
      <w:ins w:id="48" w:author="v07" w:date="2022-02-07T11:23:00Z">
        <w:r>
          <w:t>R</w:t>
        </w:r>
      </w:ins>
      <w:del w:id="49" w:author="v07" w:date="2022-02-07T11:23:00Z">
        <w:r>
          <w:delText>r</w:delText>
        </w:r>
      </w:del>
      <w:r>
        <w:t xml:space="preserve">equest to the </w:t>
      </w:r>
      <w:ins w:id="50" w:author="v07" w:date="2022-02-07T11:23:00Z">
        <w:r>
          <w:t>R</w:t>
        </w:r>
      </w:ins>
      <w:del w:id="51" w:author="v07" w:date="2022-02-07T11:23:00Z">
        <w:r>
          <w:delText>r</w:delText>
        </w:r>
      </w:del>
      <w:r>
        <w:t xml:space="preserve">elay AMF, including the parameters received in the DCR message. The Relay AMF shall verify whether the </w:t>
      </w:r>
      <w:ins w:id="52" w:author="v07" w:date="2022-02-07T11:23:00Z">
        <w:r>
          <w:t>R</w:t>
        </w:r>
      </w:ins>
      <w:del w:id="53" w:author="v07" w:date="2022-02-07T11:23:00Z">
        <w:r>
          <w:delText>r</w:delText>
        </w:r>
      </w:del>
      <w:r>
        <w:t xml:space="preserve">elay UE is authorized to act as U2N relay. The </w:t>
      </w:r>
      <w:ins w:id="54" w:author="v07" w:date="2022-02-07T11:24:00Z">
        <w:r>
          <w:t>Relay</w:t>
        </w:r>
      </w:ins>
      <w:r>
        <w:t xml:space="preserve"> AMF shall select AUSF based on SUCI and forward the </w:t>
      </w:r>
      <w:ins w:id="55" w:author="v07" w:date="2022-02-07T11:24:00Z">
        <w:r>
          <w:t>parameters received in Relay</w:t>
        </w:r>
      </w:ins>
      <w:r>
        <w:t xml:space="preserve"> </w:t>
      </w:r>
      <w:ins w:id="56" w:author="v07" w:date="2022-02-07T11:24:00Z">
        <w:r>
          <w:t>K</w:t>
        </w:r>
      </w:ins>
      <w:del w:id="57" w:author="v07" w:date="2022-02-07T11:24:00Z">
        <w:r>
          <w:delText>k</w:delText>
        </w:r>
      </w:del>
      <w:r>
        <w:t xml:space="preserve">ey </w:t>
      </w:r>
      <w:ins w:id="58" w:author="v07" w:date="2022-02-07T11:24:00Z">
        <w:r>
          <w:t>R</w:t>
        </w:r>
      </w:ins>
      <w:del w:id="59" w:author="v07" w:date="2022-02-07T11:24:00Z">
        <w:r>
          <w:delText>r</w:delText>
        </w:r>
      </w:del>
      <w:r>
        <w:t xml:space="preserve">equest to the AUSF in </w:t>
      </w:r>
      <w:proofErr w:type="spellStart"/>
      <w:r>
        <w:t>Nausf_UEAuthentication_</w:t>
      </w:r>
      <w:ins w:id="60" w:author="IDCC_r2" w:date="2022-02-24T11:56:00Z">
        <w:r>
          <w:t>Prose</w:t>
        </w:r>
      </w:ins>
      <w:r>
        <w:t>Authenticate</w:t>
      </w:r>
      <w:proofErr w:type="spellEnd"/>
      <w:r>
        <w:t xml:space="preserve"> Request message. </w:t>
      </w:r>
      <w:ins w:id="61" w:author="v07" w:date="2022-02-07T11:24:00Z">
        <w:r>
          <w:t xml:space="preserve">The </w:t>
        </w:r>
        <w:proofErr w:type="spellStart"/>
        <w:r>
          <w:t>Nausf_UEAuthentication_</w:t>
        </w:r>
      </w:ins>
      <w:ins w:id="62" w:author="IDCC_r2" w:date="2022-02-24T11:52:00Z">
        <w:r>
          <w:t>Prose</w:t>
        </w:r>
      </w:ins>
      <w:ins w:id="63" w:author="v07" w:date="2022-02-07T11:24:00Z">
        <w:r>
          <w:t>Authenticate</w:t>
        </w:r>
        <w:proofErr w:type="spellEnd"/>
        <w:r>
          <w:t xml:space="preserve"> </w:t>
        </w:r>
        <w:r>
          <w:t>Request message shall contain remote UE’s SUCI, Relay Service Code, Nonce_1</w:t>
        </w:r>
        <w:del w:id="64" w:author="IDCC_r6" w:date="2022-02-25T03:49:00Z">
          <w:r>
            <w:delText>, with the additional parameters included</w:delText>
          </w:r>
        </w:del>
        <w:r>
          <w:t xml:space="preserve">. The AUSF shall </w:t>
        </w:r>
        <w:del w:id="65" w:author="IDCC_r6" w:date="2022-02-25T03:47:00Z">
          <w:r>
            <w:delText>determine if the request is for</w:delText>
          </w:r>
        </w:del>
      </w:ins>
      <w:ins w:id="66" w:author="IDCC_r6" w:date="2022-02-25T03:47:00Z">
        <w:r>
          <w:t>init</w:t>
        </w:r>
      </w:ins>
      <w:ins w:id="67" w:author="IDCC_r6" w:date="2022-02-25T03:48:00Z">
        <w:r>
          <w:t>iate</w:t>
        </w:r>
      </w:ins>
      <w:ins w:id="68" w:author="v07" w:date="2022-02-07T11:24:00Z">
        <w:r>
          <w:t xml:space="preserve"> a ProSe Remote UE specific authentication based on the ProSe specific parameters received (i.e., RSC, etc). The serving network name handling is same as defined in TS 33.501 [3].</w:t>
        </w:r>
      </w:ins>
    </w:p>
    <w:p>
      <w:pPr>
        <w:pStyle w:val="B1"/>
        <w:ind w:firstLine="0"/>
        <w:rPr>
          <w:del w:id="69" w:author="IDCC_r6" w:date="2022-02-25T03:56:00Z"/>
        </w:rPr>
      </w:pPr>
      <w:commentRangeStart w:id="70"/>
      <w:ins w:id="71" w:author="v07" w:date="2022-02-07T11:24:00Z">
        <w:del w:id="72" w:author="IDCC_r6" w:date="2022-02-25T03:56:00Z">
          <w:r>
            <w:lastRenderedPageBreak/>
            <w:delText xml:space="preserve">If the Remote 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 </w:delText>
          </w:r>
        </w:del>
      </w:ins>
      <w:commentRangeEnd w:id="70"/>
      <w:del w:id="73" w:author="IDCC_r6" w:date="2022-02-25T03:56:00Z">
        <w:r>
          <w:rPr>
            <w:rStyle w:val="CommentReference"/>
          </w:rPr>
          <w:commentReference w:id="70"/>
        </w:r>
      </w:del>
    </w:p>
    <w:p>
      <w:pPr>
        <w:pStyle w:val="B1"/>
        <w:rPr>
          <w:sz w:val="21"/>
          <w:szCs w:val="21"/>
          <w:lang w:val="en-US" w:eastAsia="zh-CN"/>
        </w:rPr>
      </w:pPr>
      <w:r>
        <w:rPr>
          <w:rFonts w:hint="eastAsia"/>
          <w:lang w:eastAsia="zh-CN"/>
        </w:rPr>
        <w:t>6-7</w:t>
      </w:r>
      <w:r>
        <w:t>.</w:t>
      </w:r>
      <w:r>
        <w:tab/>
      </w:r>
      <w:commentRangeStart w:id="74"/>
      <w:r>
        <w:rPr>
          <w:lang w:eastAsia="zh-CN"/>
        </w:rPr>
        <w:t>The</w:t>
      </w:r>
      <w:commentRangeEnd w:id="74"/>
      <w:r>
        <w:rPr>
          <w:rStyle w:val="CommentReference"/>
        </w:rPr>
        <w:commentReference w:id="74"/>
      </w:r>
      <w:r>
        <w:rPr>
          <w:lang w:eastAsia="zh-CN"/>
        </w:rPr>
        <w:t xml:space="preserve"> AUSF shall retrieve the Authentication Vectors from the UDM and trigger primary authentication of the </w:t>
      </w:r>
      <w:ins w:id="75" w:author="v07" w:date="2022-02-07T11:25:00Z">
        <w:r>
          <w:rPr>
            <w:lang w:eastAsia="zh-CN"/>
          </w:rPr>
          <w:t>R</w:t>
        </w:r>
      </w:ins>
      <w:del w:id="76" w:author="v07" w:date="2022-02-07T11:25:00Z">
        <w:r>
          <w:rPr>
            <w:lang w:eastAsia="zh-CN"/>
          </w:rPr>
          <w:delText>r</w:delText>
        </w:r>
      </w:del>
      <w:r>
        <w:rPr>
          <w:lang w:eastAsia="zh-CN"/>
        </w:rPr>
        <w:t>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77" w:author="v07" w:date="2022-02-07T11:25:00Z">
        <w:r>
          <w:rPr>
            <w:lang w:eastAsia="zh-CN"/>
          </w:rPr>
          <w:t>R</w:t>
        </w:r>
      </w:ins>
      <w:del w:id="78" w:author="v07" w:date="2022-02-07T11:25:00Z">
        <w:r>
          <w:rPr>
            <w:lang w:eastAsia="zh-CN"/>
          </w:rPr>
          <w:delText>r</w:delText>
        </w:r>
      </w:del>
      <w:r>
        <w:rPr>
          <w:lang w:eastAsia="zh-CN"/>
        </w:rPr>
        <w:t xml:space="preserve">emote UE via the </w:t>
      </w:r>
      <w:ins w:id="79" w:author="v07" w:date="2022-02-07T11:25:00Z">
        <w:r>
          <w:rPr>
            <w:lang w:eastAsia="zh-CN"/>
          </w:rPr>
          <w:t>R</w:t>
        </w:r>
      </w:ins>
      <w:del w:id="80" w:author="v07" w:date="2022-02-07T11:25:00Z">
        <w:r>
          <w:rPr>
            <w:lang w:eastAsia="zh-CN"/>
          </w:rPr>
          <w:delText>r</w:delText>
        </w:r>
      </w:del>
      <w:r>
        <w:rPr>
          <w:lang w:eastAsia="zh-CN"/>
        </w:rPr>
        <w:t>elay AMF and</w:t>
      </w:r>
      <w:ins w:id="81" w:author="v07" w:date="2022-02-07T11:25:00Z">
        <w:r>
          <w:rPr>
            <w:lang w:eastAsia="zh-CN"/>
          </w:rPr>
          <w:t xml:space="preserve"> the</w:t>
        </w:r>
      </w:ins>
      <w:r>
        <w:rPr>
          <w:lang w:eastAsia="zh-CN"/>
        </w:rPr>
        <w:t xml:space="preserve"> </w:t>
      </w:r>
      <w:ins w:id="82" w:author="v07" w:date="2022-02-07T11:25:00Z">
        <w:r>
          <w:rPr>
            <w:lang w:eastAsia="zh-CN"/>
          </w:rPr>
          <w:t>R</w:t>
        </w:r>
      </w:ins>
      <w:del w:id="83" w:author="v07" w:date="2022-02-07T11:25:00Z">
        <w:r>
          <w:rPr>
            <w:lang w:eastAsia="zh-CN"/>
          </w:rPr>
          <w:delText>r</w:delText>
        </w:r>
      </w:del>
      <w:r>
        <w:rPr>
          <w:lang w:eastAsia="zh-CN"/>
        </w:rPr>
        <w:t xml:space="preserve">elay UE. </w:t>
      </w:r>
      <w:ins w:id="84" w:author="v07" w:date="2022-02-07T11:25:00Z">
        <w:r>
          <w:rPr>
            <w:lang w:eastAsia="zh-CN"/>
          </w:rPr>
          <w:t xml:space="preserve">The </w:t>
        </w:r>
      </w:ins>
      <w:r>
        <w:rPr>
          <w:lang w:eastAsia="zh-CN"/>
        </w:rPr>
        <w:t xml:space="preserve">AUSF </w:t>
      </w:r>
      <w:ins w:id="85" w:author="IDCC_r2" w:date="2022-02-24T11:31:00Z">
        <w:r>
          <w:rPr>
            <w:lang w:eastAsia="zh-CN"/>
          </w:rPr>
          <w:t xml:space="preserve">and Remote UE </w:t>
        </w:r>
      </w:ins>
      <w:r>
        <w:rPr>
          <w:lang w:eastAsia="zh-CN"/>
        </w:rPr>
        <w:t xml:space="preserve">shall </w:t>
      </w:r>
      <w:ins w:id="86" w:author="IDCC_r2" w:date="2022-02-24T11:28:00Z">
        <w:r>
          <w:rPr>
            <w:lang w:eastAsia="zh-CN"/>
          </w:rPr>
          <w:t>derive a new K</w:t>
        </w:r>
        <w:r>
          <w:rPr>
            <w:vertAlign w:val="subscript"/>
            <w:lang w:eastAsia="zh-CN"/>
          </w:rPr>
          <w:t>AUSF</w:t>
        </w:r>
      </w:ins>
      <w:ins w:id="87" w:author="IDCC_r2" w:date="2022-02-24T11:29:00Z">
        <w:r>
          <w:rPr>
            <w:vertAlign w:val="subscript"/>
            <w:lang w:eastAsia="zh-CN"/>
          </w:rPr>
          <w:t>_P</w:t>
        </w:r>
        <w:r>
          <w:rPr>
            <w:lang w:eastAsia="zh-CN"/>
          </w:rPr>
          <w:t xml:space="preserve"> </w:t>
        </w:r>
      </w:ins>
      <w:ins w:id="88" w:author="IDCC_r2" w:date="2022-02-24T11:32:00Z">
        <w:r>
          <w:rPr>
            <w:lang w:eastAsia="zh-CN"/>
          </w:rPr>
          <w:t>(</w:t>
        </w:r>
      </w:ins>
      <w:ins w:id="89" w:author="IDCC_r2" w:date="2022-02-24T11:31:00Z">
        <w:r>
          <w:rPr>
            <w:lang w:eastAsia="zh-CN"/>
          </w:rPr>
          <w:t xml:space="preserve">different from </w:t>
        </w:r>
      </w:ins>
      <w:ins w:id="90" w:author="IDCC_r2" w:date="2022-02-24T11:32:00Z">
        <w:r>
          <w:rPr>
            <w:lang w:eastAsia="zh-CN"/>
          </w:rPr>
          <w:t>K</w:t>
        </w:r>
        <w:r>
          <w:rPr>
            <w:vertAlign w:val="subscript"/>
            <w:lang w:eastAsia="zh-CN"/>
          </w:rPr>
          <w:t>AUSF</w:t>
        </w:r>
        <w:r>
          <w:rPr>
            <w:lang w:eastAsia="zh-CN"/>
          </w:rPr>
          <w:t>)</w:t>
        </w:r>
      </w:ins>
      <w:del w:id="91"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92" w:author="IDCC_r2" w:date="2022-02-24T11:30:00Z">
        <w:r>
          <w:rPr>
            <w:lang w:eastAsia="zh-CN"/>
          </w:rPr>
          <w:delText>K</w:delText>
        </w:r>
        <w:r>
          <w:rPr>
            <w:vertAlign w:val="subscript"/>
            <w:lang w:eastAsia="zh-CN"/>
          </w:rPr>
          <w:delText>AUSF</w:delText>
        </w:r>
      </w:del>
      <w:r>
        <w:rPr>
          <w:lang w:eastAsia="zh-CN"/>
        </w:rPr>
        <w:t xml:space="preserve">. </w:t>
      </w:r>
      <w:del w:id="93" w:author="IDCC_r2" w:date="2022-02-24T11:32:00Z">
        <w:r>
          <w:rPr>
            <w:lang w:eastAsia="zh-CN"/>
          </w:rPr>
          <w:delText xml:space="preserve">At the </w:delText>
        </w:r>
      </w:del>
      <w:ins w:id="94" w:author="v07" w:date="2022-02-07T11:25:00Z">
        <w:del w:id="95" w:author="IDCC_r2" w:date="2022-02-24T11:32:00Z">
          <w:r>
            <w:rPr>
              <w:lang w:eastAsia="zh-CN"/>
            </w:rPr>
            <w:delText>R</w:delText>
          </w:r>
        </w:del>
      </w:ins>
      <w:del w:id="96"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97" w:author="IDCC_r2" w:date="2022-02-24T11:32:00Z">
        <w:r>
          <w:rPr>
            <w:lang w:eastAsia="zh-CN"/>
          </w:rPr>
          <w:t xml:space="preserve">. </w:t>
        </w:r>
      </w:ins>
      <w:r>
        <w:rPr>
          <w:lang w:eastAsia="zh-CN"/>
        </w:rPr>
        <w:t xml:space="preserve">NAS SMC procedure is not performed between </w:t>
      </w:r>
      <w:ins w:id="98" w:author="v07" w:date="2022-02-07T11:25:00Z">
        <w:r>
          <w:rPr>
            <w:lang w:eastAsia="zh-CN"/>
          </w:rPr>
          <w:t xml:space="preserve">the </w:t>
        </w:r>
      </w:ins>
      <w:ins w:id="99" w:author="v07" w:date="2022-02-07T11:26:00Z">
        <w:r>
          <w:rPr>
            <w:lang w:eastAsia="zh-CN"/>
          </w:rPr>
          <w:t>R</w:t>
        </w:r>
      </w:ins>
      <w:del w:id="100" w:author="v07" w:date="2022-02-07T11:26:00Z">
        <w:r>
          <w:rPr>
            <w:lang w:eastAsia="zh-CN"/>
          </w:rPr>
          <w:delText>r</w:delText>
        </w:r>
      </w:del>
      <w:r>
        <w:rPr>
          <w:lang w:eastAsia="zh-CN"/>
        </w:rPr>
        <w:t xml:space="preserve">emote UE and </w:t>
      </w:r>
      <w:ins w:id="101" w:author="v07" w:date="2022-02-07T11:26:00Z">
        <w:r>
          <w:rPr>
            <w:lang w:eastAsia="zh-CN"/>
          </w:rPr>
          <w:t>the R</w:t>
        </w:r>
      </w:ins>
      <w:del w:id="102" w:author="v07" w:date="2022-02-07T11:26:00Z">
        <w:r>
          <w:rPr>
            <w:lang w:eastAsia="zh-CN"/>
          </w:rPr>
          <w:delText>r</w:delText>
        </w:r>
      </w:del>
      <w:r>
        <w:rPr>
          <w:lang w:eastAsia="zh-CN"/>
        </w:rPr>
        <w:t xml:space="preserve">elay AMF. </w:t>
      </w:r>
      <w:commentRangeStart w:id="103"/>
      <w:ins w:id="104" w:author="v07" w:date="2022-02-07T11:26:00Z">
        <w:del w:id="105" w:author="IDCC_r6" w:date="2022-02-25T03:53:00Z">
          <w:r>
            <w:rPr>
              <w:highlight w:val="yellow"/>
              <w:lang w:eastAsia="zh-CN"/>
            </w:rPr>
            <w:delText>The AUSF shall send the EAP-Request/AKA'-Challenge message to the SEAF in a Nausf_UEAuthentication_Authenticate Response message as defined in TS 33.501 [3]. The anchor key K</w:delText>
          </w:r>
          <w:r>
            <w:rPr>
              <w:highlight w:val="yellow"/>
              <w:vertAlign w:val="subscript"/>
              <w:lang w:eastAsia="zh-CN"/>
            </w:rPr>
            <w:delText>SEAF</w:delText>
          </w:r>
          <w:r>
            <w:rPr>
              <w:highlight w:val="yellow"/>
              <w:lang w:eastAsia="zh-CN"/>
            </w:rPr>
            <w:delText xml:space="preserve"> shall not be derived from K</w:delText>
          </w:r>
          <w:r>
            <w:rPr>
              <w:highlight w:val="yellow"/>
              <w:vertAlign w:val="subscript"/>
              <w:lang w:eastAsia="zh-CN"/>
            </w:rPr>
            <w:delText>AUSF</w:delText>
          </w:r>
          <w:r>
            <w:rPr>
              <w:highlight w:val="yellow"/>
              <w:lang w:eastAsia="zh-CN"/>
            </w:rPr>
            <w:delText xml:space="preserve"> when performing ProSe relay specific authentication (and therefore is not sent to the AMF).</w:delText>
          </w:r>
          <w:r>
            <w:rPr>
              <w:lang w:eastAsia="zh-CN"/>
            </w:rPr>
            <w:delText xml:space="preserve"> </w:delText>
          </w:r>
        </w:del>
      </w:ins>
      <w:commentRangeEnd w:id="103"/>
      <w:del w:id="106" w:author="IDCC_r6" w:date="2022-02-25T03:53:00Z">
        <w:r>
          <w:rPr>
            <w:rStyle w:val="CommentReference"/>
          </w:rPr>
          <w:commentReference w:id="103"/>
        </w:r>
      </w:del>
      <w:commentRangeStart w:id="107"/>
      <w:ins w:id="108" w:author="v07" w:date="2022-02-07T11:26:00Z">
        <w:del w:id="109" w:author="IDCC_r6" w:date="2022-02-25T03:55:00Z">
          <w:r>
            <w:rPr>
              <w:highlight w:val="cyan"/>
              <w:lang w:eastAsia="zh-CN"/>
            </w:rPr>
            <w:delText>After the UDM is informed that the UE has been successfully authenticated for ProSe, the UDM shall not store the AUSF instance, which reported the successful authentication</w:delText>
          </w:r>
        </w:del>
      </w:ins>
      <w:commentRangeEnd w:id="107"/>
      <w:del w:id="110" w:author="IDCC_r6" w:date="2022-02-25T03:55:00Z">
        <w:r>
          <w:rPr>
            <w:rStyle w:val="CommentReference"/>
          </w:rPr>
          <w:commentReference w:id="107"/>
        </w:r>
      </w:del>
      <w:ins w:id="111" w:author="v07" w:date="2022-02-07T11:26:00Z">
        <w:del w:id="112" w:author="IDCC_r6" w:date="2022-02-25T03:55:00Z">
          <w:r>
            <w:rPr>
              <w:highlight w:val="cyan"/>
              <w:lang w:eastAsia="zh-CN"/>
            </w:rPr>
            <w:delText>.</w:delText>
          </w:r>
        </w:del>
        <w:r>
          <w:rPr>
            <w:lang w:eastAsia="zh-CN"/>
          </w:rPr>
          <w:tab/>
        </w:r>
        <w:commentRangeStart w:id="113"/>
        <w:del w:id="114" w:author="IDCC_r6" w:date="2022-02-25T03:55:00Z">
          <w:r>
            <w:rPr>
              <w:highlight w:val="yellow"/>
              <w:lang w:eastAsia="zh-CN"/>
            </w:rPr>
            <w:delText xml:space="preserve">If a 5G PRUK ID is provided in the </w:delText>
          </w:r>
          <w:r>
            <w:rPr>
              <w:highlight w:val="yellow"/>
            </w:rPr>
            <w:delText xml:space="preserve">Nausf_UEAuthentication_Authenticate Request message, then </w:delText>
          </w:r>
          <w:r>
            <w:rPr>
              <w:highlight w:val="yellow"/>
              <w:lang w:eastAsia="zh-CN"/>
            </w:rPr>
            <w:delText>the AUSF retrieves the 5GPRUK and may skip Remote UE ProSe specific authentication. The AUSF may use the retrieved 5GPRUK in the subsequent steps</w:delText>
          </w:r>
        </w:del>
        <w:r>
          <w:rPr>
            <w:sz w:val="21"/>
            <w:szCs w:val="21"/>
            <w:highlight w:val="yellow"/>
            <w:lang w:eastAsia="zh-CN"/>
          </w:rPr>
          <w:t>.</w:t>
        </w:r>
      </w:ins>
      <w:commentRangeEnd w:id="113"/>
      <w:r>
        <w:rPr>
          <w:rStyle w:val="CommentReference"/>
          <w:sz w:val="18"/>
          <w:szCs w:val="21"/>
        </w:rPr>
        <w:commentReference w:id="113"/>
      </w:r>
      <w:ins w:id="115" w:author="ZTE-V2" w:date="2022-02-25T10:54:00Z">
        <w:del w:id="116" w:author="IDCC_r6" w:date="2022-02-25T03:51:00Z">
          <w:r>
            <w:rPr>
              <w:rStyle w:val="CommentReference"/>
              <w:sz w:val="18"/>
              <w:szCs w:val="21"/>
              <w:lang w:val="en-US" w:eastAsia="zh-CN"/>
            </w:rPr>
            <w:delText>If the AUSF can not r</w:delText>
          </w:r>
        </w:del>
      </w:ins>
      <w:ins w:id="117" w:author="ZTE-V2" w:date="2022-02-25T10:55:00Z">
        <w:del w:id="118" w:author="IDCC_r6" w:date="2022-02-25T03:51:00Z">
          <w:r>
            <w:rPr>
              <w:rStyle w:val="CommentReference"/>
              <w:sz w:val="18"/>
              <w:szCs w:val="21"/>
              <w:lang w:val="en-US" w:eastAsia="zh-CN"/>
            </w:rPr>
            <w:delText>etrieved 5G PRUK, the AUSF shall send a reject message t</w:delText>
          </w:r>
        </w:del>
      </w:ins>
      <w:ins w:id="119" w:author="ZTE-V2" w:date="2022-02-25T10:56:00Z">
        <w:del w:id="120" w:author="IDCC_r6" w:date="2022-02-25T03:51:00Z">
          <w:r>
            <w:rPr>
              <w:rStyle w:val="CommentReference"/>
              <w:sz w:val="18"/>
              <w:szCs w:val="21"/>
              <w:lang w:val="en-US" w:eastAsia="zh-CN"/>
            </w:rPr>
            <w:delText>o the Remote UE via Relay AMF and the Relay UE.</w:delText>
          </w:r>
        </w:del>
      </w:ins>
    </w:p>
    <w:p>
      <w:pPr>
        <w:pStyle w:val="EditorsNote"/>
      </w:pPr>
      <w:r>
        <w:t>Editor's note:</w:t>
      </w:r>
      <w:r>
        <w:tab/>
        <w:t xml:space="preserve">Further details on authentication message handling in UE, Relay UE's AMF and AUSF are </w:t>
      </w:r>
      <w:commentRangeStart w:id="121"/>
      <w:r>
        <w:t>FFS</w:t>
      </w:r>
      <w:commentRangeEnd w:id="121"/>
      <w:r>
        <w:rPr>
          <w:rStyle w:val="CommentReference"/>
          <w:color w:val="auto"/>
        </w:rPr>
        <w:commentReference w:id="121"/>
      </w:r>
      <w:r>
        <w:t>.</w:t>
      </w:r>
    </w:p>
    <w:p>
      <w:pPr>
        <w:pStyle w:val="EditorsNote"/>
        <w:rPr>
          <w:del w:id="122" w:author="IDCC_r2" w:date="2022-02-24T11:03:00Z"/>
        </w:rPr>
      </w:pPr>
      <w:del w:id="123"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24" w:author="IDCC_r2" w:date="2022-02-24T11:03:00Z"/>
        </w:rPr>
      </w:pPr>
      <w:del w:id="125"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EditorsNote"/>
        <w:ind w:left="0" w:firstLine="0"/>
      </w:pPr>
    </w:p>
    <w:p>
      <w:pPr>
        <w:pStyle w:val="B1"/>
        <w:rPr>
          <w:ins w:id="126" w:author="v07" w:date="2022-02-07T11:28:00Z"/>
          <w:del w:id="127" w:author="IDCC_r6" w:date="2022-02-25T03:56:00Z"/>
          <w:lang w:eastAsia="zh-CN"/>
        </w:rPr>
      </w:pPr>
      <w:r>
        <w:rPr>
          <w:rFonts w:hint="eastAsia"/>
          <w:lang w:eastAsia="zh-CN"/>
        </w:rPr>
        <w:t>8</w:t>
      </w:r>
      <w:r>
        <w:t>.</w:t>
      </w:r>
      <w:r>
        <w:tab/>
      </w:r>
      <w:r>
        <w:rPr>
          <w:lang w:eastAsia="zh-CN"/>
        </w:rPr>
        <w:t xml:space="preserve">On successful primary authentication, the AUSF and </w:t>
      </w:r>
      <w:ins w:id="128" w:author="v07" w:date="2022-02-07T11:27:00Z">
        <w:r>
          <w:rPr>
            <w:lang w:eastAsia="zh-CN"/>
          </w:rPr>
          <w:t xml:space="preserve">the </w:t>
        </w:r>
      </w:ins>
      <w:r>
        <w:rPr>
          <w:lang w:eastAsia="zh-CN"/>
        </w:rPr>
        <w:t xml:space="preserve">Remote UE shall generate 5GPRUK </w:t>
      </w:r>
      <w:del w:id="129" w:author="v07" w:date="2022-02-07T11:28:00Z">
        <w:r>
          <w:rPr>
            <w:lang w:eastAsia="zh-CN"/>
          </w:rPr>
          <w:delText>(</w:delText>
        </w:r>
      </w:del>
      <w:r>
        <w:rPr>
          <w:lang w:eastAsia="zh-CN"/>
        </w:rPr>
        <w:t>as specified in Annex A.</w:t>
      </w:r>
      <w:r>
        <w:rPr>
          <w:rFonts w:hint="eastAsia"/>
          <w:lang w:eastAsia="zh-CN"/>
        </w:rPr>
        <w:t>2</w:t>
      </w:r>
      <w:del w:id="130"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131" w:author="IDCC_r2" w:date="2022-02-24T11:42:00Z">
        <w:r>
          <w:rPr>
            <w:vertAlign w:val="subscript"/>
            <w:lang w:eastAsia="zh-CN"/>
          </w:rPr>
          <w:t>_P</w:t>
        </w:r>
      </w:ins>
      <w:r>
        <w:rPr>
          <w:lang w:eastAsia="zh-CN"/>
        </w:rPr>
        <w:t xml:space="preserve">. </w:t>
      </w:r>
      <w:commentRangeStart w:id="132"/>
      <w:ins w:id="133" w:author="v07" w:date="2022-02-07T11:28:00Z">
        <w:del w:id="134" w:author="IDCC_r6" w:date="2022-02-25T03:56:00Z">
          <w:r>
            <w:rPr>
              <w:lang w:eastAsia="zh-CN"/>
            </w:rPr>
            <w:delText>If a valid 5GPRUK is retrieved based on a received 5GPRUK ID in step 6-7 then the AUSF may use that 5GPRUK instead. The AUSF stores the newly generated 5GPRUK and 5GPRUK ID.</w:delText>
          </w:r>
        </w:del>
      </w:ins>
    </w:p>
    <w:p>
      <w:pPr>
        <w:pStyle w:val="B1"/>
      </w:pPr>
      <w:ins w:id="135" w:author="v07" w:date="2022-02-07T11:28:00Z">
        <w:del w:id="136" w:author="IDCC_r6" w:date="2022-02-25T03:56:00Z">
          <w:r>
            <w:delText>NOTE:</w:delText>
          </w:r>
          <w:r>
            <w:tab/>
            <w:delText>The AUSF stores the 5GPRUK and 5GPRUK ID locally or uses the service of a Prose Anchor Function (PAnF).  The services provided by the PAnF are: registration/storage and retrieval of 5GPRUK.</w:delText>
          </w:r>
        </w:del>
      </w:ins>
      <w:commentRangeEnd w:id="132"/>
      <w:del w:id="137" w:author="IDCC_r6" w:date="2022-02-25T03:56:00Z">
        <w:r>
          <w:rPr>
            <w:rStyle w:val="CommentReference"/>
          </w:rPr>
          <w:commentReference w:id="132"/>
        </w:r>
      </w:del>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 xml:space="preserve">The AUSF shall send the </w:t>
      </w:r>
      <w:del w:id="138"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139" w:author="IDCC_r2" w:date="2022-02-24T11:56:00Z">
        <w:r>
          <w:rPr>
            <w:lang w:eastAsia="zh-CN"/>
          </w:rPr>
          <w:t>Prose</w:t>
        </w:r>
      </w:ins>
      <w:r>
        <w:rPr>
          <w:lang w:eastAsia="zh-CN"/>
        </w:rPr>
        <w:t>Authenticate</w:t>
      </w:r>
      <w:proofErr w:type="spellEnd"/>
      <w:r>
        <w:rPr>
          <w:lang w:eastAsia="zh-CN"/>
        </w:rPr>
        <w:t xml:space="preserve"> Response message to the UE-to-Network </w:t>
      </w:r>
      <w:ins w:id="140" w:author="v07" w:date="2022-02-07T11:28:00Z">
        <w:r>
          <w:rPr>
            <w:lang w:eastAsia="zh-CN"/>
          </w:rPr>
          <w:t>R</w:t>
        </w:r>
      </w:ins>
      <w:del w:id="141" w:author="v07" w:date="2022-02-07T11:28:00Z">
        <w:r>
          <w:rPr>
            <w:lang w:eastAsia="zh-CN"/>
          </w:rPr>
          <w:delText>r</w:delText>
        </w:r>
      </w:del>
      <w:r>
        <w:rPr>
          <w:lang w:eastAsia="zh-CN"/>
        </w:rPr>
        <w:t xml:space="preserve">elay via </w:t>
      </w:r>
      <w:ins w:id="142" w:author="v07" w:date="2022-02-07T11:28:00Z">
        <w:r>
          <w:rPr>
            <w:lang w:eastAsia="zh-CN"/>
          </w:rPr>
          <w:t>the R</w:t>
        </w:r>
      </w:ins>
      <w:del w:id="143"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144" w:author="v07" w:date="2022-02-07T11:29:00Z">
        <w:r>
          <w:rPr>
            <w:lang w:eastAsia="zh-CN"/>
          </w:rPr>
          <w:t>the</w:t>
        </w:r>
      </w:ins>
      <w:r>
        <w:rPr>
          <w:lang w:eastAsia="zh-CN"/>
        </w:rPr>
        <w:t xml:space="preserve"> AUSF, the </w:t>
      </w:r>
      <w:ins w:id="145" w:author="v07" w:date="2022-02-07T11:29:00Z">
        <w:r>
          <w:rPr>
            <w:lang w:eastAsia="zh-CN"/>
          </w:rPr>
          <w:t>R</w:t>
        </w:r>
      </w:ins>
      <w:del w:id="146" w:author="v07" w:date="2022-02-07T11:29:00Z">
        <w:r>
          <w:rPr>
            <w:lang w:eastAsia="zh-CN"/>
          </w:rPr>
          <w:delText>r</w:delText>
        </w:r>
      </w:del>
      <w:r>
        <w:rPr>
          <w:lang w:eastAsia="zh-CN"/>
        </w:rPr>
        <w:t xml:space="preserve">elay AMF shall not attempt to trigger NAS SMC procedure with </w:t>
      </w:r>
      <w:ins w:id="147" w:author="v07" w:date="2022-02-07T11:29:00Z">
        <w:r>
          <w:rPr>
            <w:lang w:eastAsia="zh-CN"/>
          </w:rPr>
          <w:t>the</w:t>
        </w:r>
      </w:ins>
      <w:r>
        <w:rPr>
          <w:lang w:eastAsia="zh-CN"/>
        </w:rPr>
        <w:t xml:space="preserve"> Remote UE. </w:t>
      </w:r>
      <w:ins w:id="148"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149" w:author="v07" w:date="2022-02-07T11:30:00Z">
        <w:r>
          <w:rPr>
            <w:lang w:eastAsia="zh-CN"/>
          </w:rPr>
          <w:t xml:space="preserve">as </w:t>
        </w:r>
      </w:ins>
      <w:del w:id="150"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151" w:author="v07" w:date="2022-02-07T11:30:00Z">
        <w:r>
          <w:rPr>
            <w:lang w:eastAsia="zh-CN"/>
          </w:rPr>
          <w:t>3</w:t>
        </w:r>
      </w:ins>
      <w:del w:id="152"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153" w:author="v07" w:date="2022-02-07T11:30:00Z">
        <w:r>
          <w:rPr>
            <w:lang w:eastAsia="zh-CN"/>
          </w:rPr>
          <w:t>R</w:t>
        </w:r>
      </w:ins>
      <w:del w:id="154" w:author="v07" w:date="2022-02-07T11:30:00Z">
        <w:r>
          <w:rPr>
            <w:lang w:eastAsia="zh-CN"/>
          </w:rPr>
          <w:delText>r</w:delText>
        </w:r>
      </w:del>
      <w:r>
        <w:rPr>
          <w:lang w:eastAsia="zh-CN"/>
        </w:rPr>
        <w:t xml:space="preserve">elay shall send the received </w:t>
      </w:r>
      <w:del w:id="155"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proofErr w:type="spellStart"/>
      <w:ins w:id="156"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157" w:author="IDCC_r2" w:date="2022-02-24T11:42:00Z">
        <w:r>
          <w:rPr>
            <w:vertAlign w:val="subscript"/>
            <w:lang w:eastAsia="zh-CN"/>
          </w:rPr>
          <w:t>_P</w:t>
        </w:r>
      </w:ins>
      <w:ins w:id="158"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159" w:author="v07" w:date="2022-02-07T11:31:00Z">
        <w:r>
          <w:rPr>
            <w:lang w:eastAsia="zh-CN"/>
          </w:rPr>
          <w:t xml:space="preserve">in </w:t>
        </w:r>
      </w:ins>
      <w:r>
        <w:rPr>
          <w:lang w:eastAsia="zh-CN"/>
        </w:rPr>
        <w:t xml:space="preserve">the same way as defined in step 11. </w:t>
      </w:r>
      <w:ins w:id="160" w:author="v07" w:date="2022-02-07T11:31:00Z">
        <w:r>
          <w:rPr>
            <w:lang w:eastAsia="zh-CN"/>
          </w:rPr>
          <w:t xml:space="preserve">The </w:t>
        </w:r>
      </w:ins>
      <w:r>
        <w:rPr>
          <w:lang w:eastAsia="zh-CN"/>
        </w:rPr>
        <w:t xml:space="preserve">Remote UE shall send the Direct Security mode complete message to the UE-to-Network </w:t>
      </w:r>
      <w:ins w:id="161" w:author="v07" w:date="2022-02-07T11:31:00Z">
        <w:r>
          <w:rPr>
            <w:lang w:eastAsia="zh-CN"/>
          </w:rPr>
          <w:t>R</w:t>
        </w:r>
      </w:ins>
      <w:del w:id="162"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163" w:author="v07" w:date="2022-02-07T11:31:00Z">
        <w:r>
          <w:rPr>
            <w:lang w:eastAsia="zh-CN"/>
          </w:rPr>
          <w:t xml:space="preserve">the </w:t>
        </w:r>
      </w:ins>
      <w:r>
        <w:rPr>
          <w:lang w:eastAsia="zh-CN"/>
        </w:rPr>
        <w:t xml:space="preserve">Remote UE and </w:t>
      </w:r>
      <w:ins w:id="164" w:author="v07" w:date="2022-02-07T11:32:00Z">
        <w:r>
          <w:rPr>
            <w:lang w:eastAsia="zh-CN"/>
          </w:rPr>
          <w:t xml:space="preserve">the </w:t>
        </w:r>
      </w:ins>
      <w:r>
        <w:rPr>
          <w:lang w:eastAsia="zh-CN"/>
        </w:rPr>
        <w:t xml:space="preserve">Network takes place securely via the UE-to-Network </w:t>
      </w:r>
      <w:ins w:id="165" w:author="v07" w:date="2022-02-07T11:32:00Z">
        <w:r>
          <w:rPr>
            <w:lang w:eastAsia="zh-CN"/>
          </w:rPr>
          <w:t>R</w:t>
        </w:r>
      </w:ins>
      <w:del w:id="166"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167"/>
      <w:r>
        <w:t>FFS</w:t>
      </w:r>
      <w:commentRangeEnd w:id="167"/>
      <w:r>
        <w:rPr>
          <w:rStyle w:val="CommentReference"/>
          <w:color w:val="auto"/>
        </w:rPr>
        <w:commentReference w:id="167"/>
      </w:r>
      <w:r>
        <w:t>.</w:t>
      </w:r>
    </w:p>
    <w:p>
      <w:pPr>
        <w:jc w:val="center"/>
        <w:rPr>
          <w:ins w:id="168" w:author="SF_2_10" w:date="2022-02-21T09:05:00Z"/>
          <w:b/>
          <w:i/>
          <w:sz w:val="28"/>
        </w:rPr>
      </w:pPr>
      <w:ins w:id="169" w:author="SF_2_10" w:date="2022-02-21T09:05:00Z">
        <w:r>
          <w:rPr>
            <w:b/>
            <w:i/>
            <w:sz w:val="28"/>
            <w:highlight w:val="yellow"/>
          </w:rPr>
          <w:t xml:space="preserve">*****Next </w:t>
        </w:r>
        <w:commentRangeStart w:id="170"/>
        <w:r>
          <w:rPr>
            <w:b/>
            <w:i/>
            <w:sz w:val="28"/>
            <w:highlight w:val="yellow"/>
          </w:rPr>
          <w:t>Change</w:t>
        </w:r>
      </w:ins>
      <w:commentRangeEnd w:id="170"/>
      <w:r>
        <w:rPr>
          <w:rStyle w:val="CommentReference"/>
        </w:rPr>
        <w:commentReference w:id="170"/>
      </w:r>
      <w:ins w:id="171" w:author="SF_2_10" w:date="2022-02-21T09:05:00Z">
        <w:r>
          <w:rPr>
            <w:b/>
            <w:i/>
            <w:sz w:val="28"/>
            <w:highlight w:val="yellow"/>
          </w:rPr>
          <w:t>*****</w:t>
        </w:r>
      </w:ins>
    </w:p>
    <w:p>
      <w:pPr>
        <w:pStyle w:val="Heading5"/>
        <w:rPr>
          <w:lang w:val="en-US" w:eastAsia="zh-CN"/>
        </w:rPr>
      </w:pPr>
      <w:bookmarkStart w:id="172" w:name="_Toc88556953"/>
      <w:bookmarkStart w:id="173" w:name="_Toc88560041"/>
      <w:bookmarkStart w:id="174"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72"/>
      <w:bookmarkEnd w:id="173"/>
      <w:bookmarkEnd w:id="174"/>
      <w:ins w:id="175" w:author="ZTE-V1" w:date="2022-01-29T14:34:00Z">
        <w:r>
          <w:rPr>
            <w:rFonts w:hint="eastAsia"/>
            <w:lang w:val="en-US" w:eastAsia="zh-CN"/>
          </w:rPr>
          <w:t xml:space="preserve"> over control plane</w:t>
        </w:r>
      </w:ins>
    </w:p>
    <w:p>
      <w:pPr>
        <w:jc w:val="center"/>
        <w:rPr>
          <w:ins w:id="176" w:author="IDCC_r2" w:date="2022-02-24T12:03:00Z"/>
        </w:rPr>
      </w:pPr>
      <w:del w:id="177" w:author="IDCC_r2" w:date="2022-02-24T12:03:00Z">
        <w:r>
          <w:object w:dxaOrig="5277" w:dyaOrig="4378">
            <v:shape id="_x0000_i1028" type="#_x0000_t75" style="width:263.85pt;height:218.9pt" o:ole="">
              <v:imagedata r:id="rId21" o:title="" cropbottom="2229f"/>
            </v:shape>
            <o:OLEObject Type="Embed" ProgID="Visio.Drawing.15" ShapeID="_x0000_i1028" DrawAspect="Content" ObjectID="_1707266627" r:id="rId22"/>
          </w:object>
        </w:r>
      </w:del>
    </w:p>
    <w:p>
      <w:pPr>
        <w:jc w:val="center"/>
      </w:pPr>
      <w:ins w:id="178" w:author="IDCC_r2" w:date="2022-02-24T12:04:00Z">
        <w:r>
          <w:object w:dxaOrig="5269" w:dyaOrig="4220">
            <v:shape id="_x0000_i1029" type="#_x0000_t75" style="width:263.05pt;height:210.6pt" o:ole="">
              <v:imagedata r:id="rId23" o:title=""/>
            </v:shape>
            <o:OLEObject Type="Embed" ProgID="Visio.Drawing.15" ShapeID="_x0000_i1029" DrawAspect="Content" ObjectID="_1707266628" r:id="rId24"/>
          </w:object>
        </w:r>
      </w:ins>
    </w:p>
    <w:p>
      <w:pPr>
        <w:pStyle w:val="TF"/>
        <w:rPr>
          <w:lang w:val="en-US" w:eastAsia="zh-CN"/>
        </w:rPr>
      </w:pPr>
      <w:r>
        <w:t>Figure 6.3.3.3.3-1: PC5 Key Hierarchy for UE-to-Network Relay security</w:t>
      </w:r>
      <w:ins w:id="179" w:author="ZTE-V1" w:date="2022-01-29T14:35:00Z">
        <w:r>
          <w:rPr>
            <w:rFonts w:hint="eastAsia"/>
            <w:lang w:val="en-US" w:eastAsia="zh-CN"/>
          </w:rPr>
          <w:t xml:space="preserve"> over control plane</w:t>
        </w:r>
      </w:ins>
    </w:p>
    <w:p>
      <w:pPr>
        <w:rPr>
          <w:ins w:id="180" w:author="ZTE-V1" w:date="2022-01-25T16:10:00Z"/>
        </w:rPr>
      </w:pPr>
      <w:r>
        <w:t>The different layers of keys (see Figure 6.</w:t>
      </w:r>
      <w:r>
        <w:rPr>
          <w:rFonts w:hint="eastAsia"/>
          <w:lang w:eastAsia="zh-CN"/>
        </w:rPr>
        <w:t>3</w:t>
      </w:r>
      <w:r>
        <w:t>.3.3.3-1) are the following:</w:t>
      </w:r>
    </w:p>
    <w:p>
      <w:pPr>
        <w:ind w:left="284"/>
        <w:rPr>
          <w:lang w:val="en-US"/>
        </w:rPr>
      </w:pPr>
      <w:ins w:id="181" w:author="ZTE-V1" w:date="2022-01-25T16:10:00Z">
        <w:r>
          <w:t>-</w:t>
        </w:r>
        <w:r>
          <w:tab/>
        </w:r>
        <w:r>
          <w:rPr>
            <w:rFonts w:hint="eastAsia"/>
            <w:lang w:val="en-US" w:eastAsia="zh-CN"/>
          </w:rPr>
          <w:t>K</w:t>
        </w:r>
        <w:r>
          <w:rPr>
            <w:rFonts w:hint="eastAsia"/>
            <w:vertAlign w:val="subscript"/>
            <w:lang w:val="en-US" w:eastAsia="zh-CN"/>
          </w:rPr>
          <w:t>A</w:t>
        </w:r>
      </w:ins>
      <w:ins w:id="182" w:author="ZTE-V1" w:date="2022-01-25T16:11:00Z">
        <w:r>
          <w:rPr>
            <w:rFonts w:hint="eastAsia"/>
            <w:vertAlign w:val="subscript"/>
            <w:lang w:val="en-US" w:eastAsia="zh-CN"/>
          </w:rPr>
          <w:t>USF</w:t>
        </w:r>
      </w:ins>
      <w:ins w:id="183" w:author="IDCC_r2" w:date="2022-02-24T11:26:00Z">
        <w:r>
          <w:rPr>
            <w:vertAlign w:val="subscript"/>
            <w:lang w:val="en-US" w:eastAsia="zh-CN"/>
          </w:rPr>
          <w:t>_P</w:t>
        </w:r>
      </w:ins>
      <w:ins w:id="184" w:author="ZTE-V1" w:date="2022-01-25T16:10:00Z">
        <w:r>
          <w:t xml:space="preserve">: </w:t>
        </w:r>
      </w:ins>
      <w:ins w:id="185" w:author="ZTE-V1" w:date="2022-01-25T16:11:00Z">
        <w:r>
          <w:rPr>
            <w:rFonts w:hint="eastAsia"/>
            <w:lang w:val="en-US" w:eastAsia="zh-CN"/>
          </w:rPr>
          <w:t xml:space="preserve">A </w:t>
        </w:r>
        <w:del w:id="186" w:author="IDCC_r2" w:date="2022-02-24T11:25:00Z">
          <w:r>
            <w:rPr>
              <w:rFonts w:hint="eastAsia"/>
              <w:lang w:val="en-US" w:eastAsia="zh-CN"/>
            </w:rPr>
            <w:delText xml:space="preserve">newly </w:delText>
          </w:r>
        </w:del>
      </w:ins>
      <w:ins w:id="187" w:author="IDCC_r2" w:date="2022-02-24T11:18:00Z">
        <w:r>
          <w:rPr>
            <w:lang w:val="en-US" w:eastAsia="zh-CN"/>
          </w:rPr>
          <w:t xml:space="preserve">key </w:t>
        </w:r>
      </w:ins>
      <w:ins w:id="188" w:author="ZTE-V1" w:date="2022-01-25T16:11:00Z">
        <w:r>
          <w:rPr>
            <w:rFonts w:hint="eastAsia"/>
            <w:lang w:val="en-US" w:eastAsia="zh-CN"/>
          </w:rPr>
          <w:t xml:space="preserve">derived </w:t>
        </w:r>
        <w:del w:id="189"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190" w:author="ZTE-V1" w:date="2022-01-25T16:12:00Z">
        <w:r>
          <w:rPr>
            <w:rFonts w:hint="eastAsia"/>
            <w:lang w:val="en-US" w:eastAsia="zh-CN"/>
          </w:rPr>
          <w:t xml:space="preserve">rimary authentication, only used </w:t>
        </w:r>
        <w:del w:id="191" w:author="IDCC_r2" w:date="2022-02-24T11:17:00Z">
          <w:r>
            <w:rPr>
              <w:rFonts w:hint="eastAsia"/>
              <w:lang w:val="en-US" w:eastAsia="zh-CN"/>
            </w:rPr>
            <w:delText>for</w:delText>
          </w:r>
        </w:del>
      </w:ins>
      <w:ins w:id="192" w:author="IDCC_r2" w:date="2022-02-24T11:17:00Z">
        <w:r>
          <w:rPr>
            <w:lang w:val="en-US" w:eastAsia="zh-CN"/>
          </w:rPr>
          <w:t>to</w:t>
        </w:r>
      </w:ins>
      <w:ins w:id="193" w:author="ZTE-V1" w:date="2022-01-25T16:12:00Z">
        <w:r>
          <w:rPr>
            <w:rFonts w:hint="eastAsia"/>
            <w:lang w:val="en-US" w:eastAsia="zh-CN"/>
          </w:rPr>
          <w:t xml:space="preserve"> derive 5GPRUK.</w:t>
        </w:r>
      </w:ins>
      <w:ins w:id="194" w:author="ZTE-V1" w:date="2022-01-25T16:15:00Z">
        <w:r>
          <w:rPr>
            <w:rFonts w:hint="eastAsia"/>
            <w:lang w:val="en-US" w:eastAsia="zh-CN"/>
          </w:rPr>
          <w:t xml:space="preserve"> It is different from </w:t>
        </w:r>
        <w:del w:id="195"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196"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197" w:author="SF_2_10" w:date="2022-02-21T09:05:00Z"/>
        </w:rPr>
      </w:pPr>
    </w:p>
    <w:p>
      <w:pPr>
        <w:jc w:val="center"/>
        <w:rPr>
          <w:ins w:id="198" w:author="Zhou Wei1" w:date="2022-02-25T13:29:00Z"/>
          <w:b/>
          <w:i/>
          <w:sz w:val="28"/>
        </w:rPr>
      </w:pPr>
      <w:ins w:id="199" w:author="Zhou Wei1" w:date="2022-02-25T13:29:00Z">
        <w:r>
          <w:rPr>
            <w:b/>
            <w:i/>
            <w:sz w:val="28"/>
            <w:highlight w:val="yellow"/>
          </w:rPr>
          <w:t>*****</w:t>
        </w:r>
      </w:ins>
      <w:ins w:id="200" w:author="Zhou Wei1" w:date="2022-02-25T13:30:00Z">
        <w:r>
          <w:rPr>
            <w:rFonts w:hint="eastAsia"/>
            <w:b/>
            <w:i/>
            <w:sz w:val="28"/>
            <w:highlight w:val="yellow"/>
            <w:lang w:eastAsia="zh-CN"/>
          </w:rPr>
          <w:t>Next</w:t>
        </w:r>
      </w:ins>
      <w:ins w:id="201" w:author="Zhou Wei1" w:date="2022-02-25T13:29:00Z">
        <w:r>
          <w:rPr>
            <w:b/>
            <w:i/>
            <w:sz w:val="28"/>
            <w:highlight w:val="yellow"/>
          </w:rPr>
          <w:t xml:space="preserve"> Change*****</w:t>
        </w:r>
      </w:ins>
    </w:p>
    <w:p>
      <w:pPr>
        <w:pStyle w:val="Heading1"/>
        <w:rPr>
          <w:ins w:id="202" w:author="Ericsson3" w:date="2022-02-02T17:05:00Z"/>
          <w:noProof/>
        </w:rPr>
      </w:pPr>
      <w:bookmarkStart w:id="203" w:name="_Toc90988679"/>
      <w:ins w:id="204" w:author="Ericsson3" w:date="2022-02-02T17:05:00Z">
        <w:r>
          <w:rPr>
            <w:noProof/>
            <w:lang w:val="en-US"/>
          </w:rPr>
          <w:lastRenderedPageBreak/>
          <w:t xml:space="preserve">Annex </w:t>
        </w:r>
      </w:ins>
      <w:ins w:id="205" w:author="Ericsson3" w:date="2022-02-02T17:06:00Z">
        <w:r>
          <w:rPr>
            <w:noProof/>
            <w:highlight w:val="yellow"/>
            <w:lang w:val="en-US"/>
          </w:rPr>
          <w:t>X</w:t>
        </w:r>
      </w:ins>
      <w:ins w:id="206" w:author="Ericsson3" w:date="2022-02-02T17:05:00Z">
        <w:r>
          <w:rPr>
            <w:noProof/>
            <w:lang w:val="en-US"/>
          </w:rPr>
          <w:t xml:space="preserve"> (normative): </w:t>
        </w:r>
      </w:ins>
      <w:bookmarkEnd w:id="203"/>
      <w:ins w:id="207" w:author="Ericsson3" w:date="2022-02-04T11:03:00Z">
        <w:r>
          <w:rPr>
            <w:noProof/>
            <w:lang w:val="en-US"/>
          </w:rPr>
          <w:t xml:space="preserve">5G </w:t>
        </w:r>
      </w:ins>
      <w:ins w:id="208" w:author="Ericsson3" w:date="2022-02-02T17:05:00Z">
        <w:r>
          <w:rPr>
            <w:noProof/>
            <w:lang w:val="en-US"/>
          </w:rPr>
          <w:t>ProSe</w:t>
        </w:r>
      </w:ins>
      <w:ins w:id="209" w:author="Ericsson3" w:date="2022-02-04T11:03:00Z">
        <w:r>
          <w:rPr>
            <w:noProof/>
            <w:lang w:val="en-US"/>
          </w:rPr>
          <w:t xml:space="preserve"> services</w:t>
        </w:r>
      </w:ins>
    </w:p>
    <w:p>
      <w:pPr>
        <w:pStyle w:val="Heading2"/>
        <w:rPr>
          <w:ins w:id="210" w:author="Ericsson3" w:date="2022-02-02T17:05:00Z"/>
          <w:noProof/>
          <w:lang w:val="en-US"/>
        </w:rPr>
      </w:pPr>
      <w:bookmarkStart w:id="211" w:name="_Toc90988680"/>
      <w:ins w:id="212" w:author="Ericsson3" w:date="2022-02-02T17:06:00Z">
        <w:r>
          <w:rPr>
            <w:noProof/>
            <w:highlight w:val="yellow"/>
            <w:lang w:val="en-US"/>
          </w:rPr>
          <w:t>X</w:t>
        </w:r>
      </w:ins>
      <w:ins w:id="213" w:author="Ericsson3" w:date="2022-02-02T17:05:00Z">
        <w:r>
          <w:rPr>
            <w:noProof/>
            <w:lang w:val="en-US"/>
          </w:rPr>
          <w:t>.1</w:t>
        </w:r>
        <w:r>
          <w:rPr>
            <w:noProof/>
            <w:lang w:val="en-US"/>
          </w:rPr>
          <w:tab/>
          <w:t>General</w:t>
        </w:r>
        <w:bookmarkEnd w:id="211"/>
      </w:ins>
    </w:p>
    <w:p>
      <w:pPr>
        <w:rPr>
          <w:ins w:id="214" w:author="Ericsson3" w:date="2022-02-04T11:45:00Z"/>
        </w:rPr>
      </w:pPr>
      <w:bookmarkStart w:id="215" w:name="_Toc90988696"/>
      <w:ins w:id="216" w:author="Ericsson3" w:date="2022-02-04T11:45:00Z">
        <w:r>
          <w:t xml:space="preserve">This Annex provides the specification of the SBA services defined for 5G ProSe. </w:t>
        </w:r>
      </w:ins>
    </w:p>
    <w:p>
      <w:pPr>
        <w:pStyle w:val="Heading2"/>
        <w:rPr>
          <w:ins w:id="217" w:author="Ericsson3" w:date="2022-02-04T11:45:00Z"/>
          <w:noProof/>
          <w:lang w:eastAsia="zh-CN"/>
        </w:rPr>
      </w:pPr>
      <w:ins w:id="218" w:author="Ericsson3" w:date="2022-02-04T11:45:00Z">
        <w:r>
          <w:rPr>
            <w:noProof/>
            <w:highlight w:val="yellow"/>
            <w:lang w:eastAsia="zh-CN"/>
          </w:rPr>
          <w:t>X.2</w:t>
        </w:r>
        <w:r>
          <w:rPr>
            <w:noProof/>
            <w:lang w:eastAsia="zh-CN"/>
          </w:rPr>
          <w:tab/>
          <w:t xml:space="preserve">Services provided by the </w:t>
        </w:r>
        <w:r>
          <w:rPr>
            <w:noProof/>
            <w:lang w:val="en-US"/>
          </w:rPr>
          <w:t>AUSF</w:t>
        </w:r>
      </w:ins>
    </w:p>
    <w:p>
      <w:pPr>
        <w:pStyle w:val="Heading3"/>
        <w:rPr>
          <w:ins w:id="219" w:author="Ericsson3" w:date="2022-02-04T11:46:00Z"/>
          <w:lang w:eastAsia="zh-CN"/>
        </w:rPr>
      </w:pPr>
      <w:ins w:id="220" w:author="Ericsson3" w:date="2022-02-04T11:45:00Z">
        <w:r>
          <w:rPr>
            <w:highlight w:val="yellow"/>
            <w:lang w:eastAsia="zh-CN"/>
          </w:rPr>
          <w:t>X.2.1</w:t>
        </w:r>
        <w:r>
          <w:rPr>
            <w:lang w:eastAsia="zh-CN"/>
          </w:rPr>
          <w:tab/>
          <w:t>General</w:t>
        </w:r>
      </w:ins>
    </w:p>
    <w:p>
      <w:pPr>
        <w:rPr>
          <w:ins w:id="221" w:author="Ericsson3" w:date="2022-02-04T11:48:00Z"/>
        </w:rPr>
      </w:pPr>
      <w:ins w:id="222" w:author="Ericsson3" w:date="2022-02-04T11:48:00Z">
        <w:r>
          <w:t xml:space="preserve">T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pPr>
        <w:rPr>
          <w:ins w:id="223" w:author="Ericsson3" w:date="2022-02-04T11:48:00Z"/>
          <w:lang w:eastAsia="zh-CN"/>
        </w:rPr>
      </w:pPr>
      <w:ins w:id="224" w:author="Ericsson3" w:date="2022-02-04T11:48:00Z">
        <w:r>
          <w:rPr>
            <w:lang w:eastAsia="zh-CN"/>
          </w:rPr>
          <w:t>The following table shows the services exposed by AUSF supporting 5G ProSe.</w:t>
        </w:r>
      </w:ins>
    </w:p>
    <w:p>
      <w:pPr>
        <w:pStyle w:val="TH"/>
        <w:rPr>
          <w:ins w:id="225" w:author="Ericsson3" w:date="2022-02-04T11:46:00Z"/>
        </w:rPr>
      </w:pPr>
      <w:ins w:id="226" w:author="Ericsson3" w:date="2022-02-04T11:48:00Z">
        <w:r>
          <w:t xml:space="preserve">Table </w:t>
        </w:r>
        <w:r>
          <w:rPr>
            <w:highlight w:val="yellow"/>
          </w:rPr>
          <w:t>X.2.1-1</w:t>
        </w:r>
        <w:r>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227"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228" w:author="Ericsson3" w:date="2022-02-04T11:46:00Z"/>
              </w:rPr>
            </w:pPr>
            <w:ins w:id="229"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230" w:author="Ericsson3" w:date="2022-02-04T11:46:00Z"/>
              </w:rPr>
            </w:pPr>
            <w:ins w:id="231"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232" w:author="Ericsson3" w:date="2022-02-04T11:46:00Z"/>
              </w:rPr>
            </w:pPr>
            <w:ins w:id="233"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234" w:author="Ericsson3" w:date="2022-02-04T11:46:00Z"/>
              </w:rPr>
            </w:pPr>
            <w:ins w:id="235" w:author="Ericsson3" w:date="2022-02-04T11:46:00Z">
              <w:r>
                <w:t>Example Consumer(s)</w:t>
              </w:r>
            </w:ins>
          </w:p>
        </w:tc>
      </w:tr>
      <w:tr>
        <w:trPr>
          <w:ins w:id="236"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237" w:author="Ericsson3" w:date="2022-02-04T11:46:00Z"/>
                <w:lang w:eastAsia="zh-CN"/>
              </w:rPr>
            </w:pPr>
            <w:proofErr w:type="spellStart"/>
            <w:ins w:id="238"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239" w:author="Ericsson3" w:date="2022-02-04T11:46:00Z"/>
                <w:lang w:eastAsia="zh-CN"/>
              </w:rPr>
            </w:pPr>
            <w:proofErr w:type="spellStart"/>
            <w:ins w:id="240"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241" w:author="Ericsson3" w:date="2022-02-04T11:46:00Z"/>
                <w:lang w:eastAsia="zh-CN"/>
              </w:rPr>
            </w:pPr>
            <w:ins w:id="242"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243" w:author="Ericsson3" w:date="2022-02-04T11:46:00Z"/>
                <w:lang w:eastAsia="zh-CN"/>
              </w:rPr>
            </w:pPr>
            <w:ins w:id="244" w:author="Ericsson3" w:date="2022-02-04T11:46:00Z">
              <w:r>
                <w:rPr>
                  <w:lang w:eastAsia="zh-CN"/>
                </w:rPr>
                <w:t>(Relay) AMF</w:t>
              </w:r>
            </w:ins>
          </w:p>
        </w:tc>
      </w:tr>
    </w:tbl>
    <w:p>
      <w:pPr>
        <w:rPr>
          <w:ins w:id="245" w:author="Ericsson3" w:date="2022-02-04T11:46:00Z"/>
          <w:lang w:eastAsia="zh-CN"/>
        </w:rPr>
      </w:pPr>
    </w:p>
    <w:p>
      <w:pPr>
        <w:pStyle w:val="Heading3"/>
        <w:rPr>
          <w:ins w:id="246" w:author="Ericsson3" w:date="2022-02-04T11:46:00Z"/>
          <w:lang w:eastAsia="zh-CN"/>
        </w:rPr>
      </w:pPr>
      <w:ins w:id="247" w:author="Ericsson3" w:date="2022-02-04T11:46:00Z">
        <w:r>
          <w:rPr>
            <w:highlight w:val="yellow"/>
            <w:lang w:eastAsia="zh-CN"/>
          </w:rPr>
          <w:t>X.2.2</w:t>
        </w:r>
        <w:r>
          <w:rPr>
            <w:lang w:eastAsia="zh-CN"/>
          </w:rPr>
          <w:tab/>
        </w:r>
        <w:proofErr w:type="spellStart"/>
        <w:r>
          <w:rPr>
            <w:lang w:eastAsia="zh-CN"/>
          </w:rPr>
          <w:t>Nausf_UEAuthentication</w:t>
        </w:r>
        <w:proofErr w:type="spellEnd"/>
        <w:r>
          <w:rPr>
            <w:lang w:eastAsia="zh-CN"/>
          </w:rPr>
          <w:t xml:space="preserve"> Service</w:t>
        </w:r>
      </w:ins>
    </w:p>
    <w:p>
      <w:pPr>
        <w:pStyle w:val="Heading4"/>
        <w:rPr>
          <w:ins w:id="248" w:author="Ericsson3" w:date="2022-02-04T11:46:00Z"/>
        </w:rPr>
      </w:pPr>
      <w:ins w:id="249" w:author="Ericsson3" w:date="2022-02-04T11:46:00Z">
        <w:r>
          <w:rPr>
            <w:highlight w:val="yellow"/>
            <w:lang w:eastAsia="zh-CN"/>
          </w:rPr>
          <w:t>X.2.2.1</w:t>
        </w:r>
        <w:r>
          <w:rPr>
            <w:lang w:eastAsia="zh-CN"/>
          </w:rPr>
          <w:t xml:space="preserve"> </w:t>
        </w:r>
        <w:r>
          <w:tab/>
        </w:r>
        <w:proofErr w:type="spellStart"/>
        <w:r>
          <w:t>Nausf_UEAuthentication_ProseAuthenticate</w:t>
        </w:r>
        <w:proofErr w:type="spellEnd"/>
        <w:r>
          <w:t xml:space="preserve"> service operation</w:t>
        </w:r>
      </w:ins>
    </w:p>
    <w:p>
      <w:pPr>
        <w:rPr>
          <w:ins w:id="250" w:author="Ericsson3" w:date="2022-02-04T11:46:00Z"/>
        </w:rPr>
      </w:pPr>
      <w:ins w:id="251" w:author="Ericsson3" w:date="2022-02-04T11:46:00Z">
        <w:r>
          <w:rPr>
            <w:b/>
          </w:rPr>
          <w:t>Service operation name:</w:t>
        </w:r>
        <w:r>
          <w:t xml:space="preserve"> </w:t>
        </w:r>
        <w:proofErr w:type="spellStart"/>
        <w:r>
          <w:t>Nausf_UEAuthentication_ProseAuthenticate</w:t>
        </w:r>
        <w:proofErr w:type="spellEnd"/>
      </w:ins>
    </w:p>
    <w:p>
      <w:pPr>
        <w:rPr>
          <w:ins w:id="252" w:author="Ericsson3" w:date="2022-02-04T11:46:00Z"/>
        </w:rPr>
      </w:pPr>
      <w:ins w:id="253" w:author="Ericsson3" w:date="2022-02-04T11:46:00Z">
        <w:r>
          <w:rPr>
            <w:b/>
          </w:rPr>
          <w:t>Description:</w:t>
        </w:r>
        <w:r>
          <w:t xml:space="preserve"> Authenticate the</w:t>
        </w:r>
      </w:ins>
      <w:ins w:id="254" w:author="Ericsson3" w:date="2022-02-04T11:48:00Z">
        <w:r>
          <w:t xml:space="preserve"> Remote</w:t>
        </w:r>
      </w:ins>
      <w:ins w:id="255" w:author="Ericsson3" w:date="2022-02-04T11:46:00Z">
        <w:r>
          <w:t xml:space="preserve"> UE and provides Prose related keying material.</w:t>
        </w:r>
      </w:ins>
    </w:p>
    <w:p>
      <w:pPr>
        <w:rPr>
          <w:ins w:id="256" w:author="Ericsson3" w:date="2022-02-04T11:46:00Z"/>
        </w:rPr>
      </w:pPr>
      <w:ins w:id="257" w:author="Ericsson3" w:date="2022-02-04T11:46:00Z">
        <w:r>
          <w:rPr>
            <w:b/>
          </w:rPr>
          <w:t>Input, Required:</w:t>
        </w:r>
        <w:r>
          <w:t xml:space="preserve"> One of the options below. </w:t>
        </w:r>
      </w:ins>
    </w:p>
    <w:p>
      <w:pPr>
        <w:pStyle w:val="B1"/>
        <w:rPr>
          <w:ins w:id="258" w:author="Ericsson3" w:date="2022-02-04T11:46:00Z"/>
        </w:rPr>
      </w:pPr>
      <w:ins w:id="259" w:author="Ericsson3" w:date="2022-02-04T11:46:00Z">
        <w:r>
          <w:t>1.</w:t>
        </w:r>
        <w:r>
          <w:tab/>
          <w:t>In the initial authentication request: SUPI or SUCI</w:t>
        </w:r>
      </w:ins>
      <w:ins w:id="260" w:author="Ericsson3" w:date="2022-02-04T11:48:00Z">
        <w:r>
          <w:t xml:space="preserve"> of t</w:t>
        </w:r>
      </w:ins>
      <w:ins w:id="261" w:author="Ericsson3" w:date="2022-02-04T11:49:00Z">
        <w:r>
          <w:t>he Remote UE</w:t>
        </w:r>
      </w:ins>
      <w:ins w:id="262" w:author="Ericsson3" w:date="2022-02-04T11:46:00Z">
        <w:r>
          <w:t>, Relay Service Code, Nonce_1.</w:t>
        </w:r>
      </w:ins>
    </w:p>
    <w:p>
      <w:pPr>
        <w:pStyle w:val="B1"/>
        <w:rPr>
          <w:ins w:id="263" w:author="Ericsson3" w:date="2022-02-04T11:46:00Z"/>
        </w:rPr>
      </w:pPr>
      <w:ins w:id="264" w:author="Ericsson3" w:date="2022-02-04T11:46:00Z">
        <w:r>
          <w:t>2.</w:t>
        </w:r>
        <w:r>
          <w:tab/>
          <w:t xml:space="preserve">In the subsequent authentication requests: EAP message. </w:t>
        </w:r>
      </w:ins>
    </w:p>
    <w:p>
      <w:pPr>
        <w:rPr>
          <w:ins w:id="265" w:author="Ericsson3" w:date="2022-02-04T11:46:00Z"/>
        </w:rPr>
      </w:pPr>
      <w:ins w:id="266" w:author="Ericsson3" w:date="2022-02-04T11:46:00Z">
        <w:r>
          <w:rPr>
            <w:b/>
          </w:rPr>
          <w:t>Input, Optional:</w:t>
        </w:r>
        <w:r>
          <w:t xml:space="preserve"> None. </w:t>
        </w:r>
      </w:ins>
    </w:p>
    <w:p>
      <w:pPr>
        <w:rPr>
          <w:ins w:id="267" w:author="Ericsson3" w:date="2022-02-04T11:46:00Z"/>
        </w:rPr>
      </w:pPr>
      <w:ins w:id="268" w:author="Ericsson3" w:date="2022-02-04T11:46:00Z">
        <w:r>
          <w:rPr>
            <w:b/>
          </w:rPr>
          <w:t>Output, Required:</w:t>
        </w:r>
        <w:r>
          <w:t xml:space="preserve"> EAP message, A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pPr>
        <w:rPr>
          <w:ins w:id="269" w:author="Ericsson3" w:date="2022-02-04T11:46:00Z"/>
        </w:rPr>
      </w:pPr>
      <w:ins w:id="270" w:author="Ericsson3" w:date="2022-02-04T11:46:00Z">
        <w:r>
          <w:rPr>
            <w:b/>
          </w:rPr>
          <w:t xml:space="preserve">Output, Optional: </w:t>
        </w:r>
        <w:r>
          <w:t>None.</w:t>
        </w:r>
      </w:ins>
    </w:p>
    <w:p>
      <w:pPr>
        <w:rPr>
          <w:ins w:id="271" w:author="Ericsson3" w:date="2022-02-04T11:45:00Z"/>
          <w:lang w:eastAsia="zh-CN"/>
        </w:rPr>
      </w:pPr>
    </w:p>
    <w:p>
      <w:pPr>
        <w:pStyle w:val="Heading2"/>
        <w:rPr>
          <w:ins w:id="272" w:author="Ericsson3" w:date="2022-02-04T11:45:00Z"/>
          <w:noProof/>
          <w:lang w:eastAsia="zh-CN"/>
        </w:rPr>
      </w:pPr>
      <w:ins w:id="273" w:author="Ericsson3" w:date="2022-02-04T11:45:00Z">
        <w:r>
          <w:rPr>
            <w:noProof/>
            <w:highlight w:val="yellow"/>
            <w:lang w:eastAsia="zh-CN"/>
          </w:rPr>
          <w:t>X.</w:t>
        </w:r>
      </w:ins>
      <w:ins w:id="274" w:author="Ericsson3" w:date="2022-02-04T11:46:00Z">
        <w:r>
          <w:rPr>
            <w:noProof/>
            <w:lang w:eastAsia="zh-CN"/>
          </w:rPr>
          <w:t>3</w:t>
        </w:r>
      </w:ins>
      <w:ins w:id="275" w:author="Ericsson3" w:date="2022-02-04T11:45:00Z">
        <w:r>
          <w:rPr>
            <w:noProof/>
            <w:lang w:eastAsia="zh-CN"/>
          </w:rPr>
          <w:tab/>
          <w:t xml:space="preserve">Services provided by the </w:t>
        </w:r>
      </w:ins>
      <w:ins w:id="276" w:author="Ericsson3" w:date="2022-02-04T11:46:00Z">
        <w:r>
          <w:rPr>
            <w:noProof/>
            <w:lang w:val="en-US"/>
          </w:rPr>
          <w:t>UDM</w:t>
        </w:r>
      </w:ins>
    </w:p>
    <w:p>
      <w:pPr>
        <w:pStyle w:val="Heading3"/>
        <w:rPr>
          <w:ins w:id="277" w:author="Ericsson3" w:date="2022-02-04T11:45:00Z"/>
          <w:lang w:eastAsia="zh-CN"/>
        </w:rPr>
      </w:pPr>
      <w:ins w:id="278" w:author="Ericsson3" w:date="2022-02-04T11:45:00Z">
        <w:r>
          <w:rPr>
            <w:highlight w:val="yellow"/>
            <w:lang w:eastAsia="zh-CN"/>
          </w:rPr>
          <w:t>X.</w:t>
        </w:r>
      </w:ins>
      <w:ins w:id="279" w:author="Ericsson3" w:date="2022-02-04T11:50:00Z">
        <w:r>
          <w:rPr>
            <w:highlight w:val="yellow"/>
            <w:lang w:eastAsia="zh-CN"/>
          </w:rPr>
          <w:t>3</w:t>
        </w:r>
      </w:ins>
      <w:ins w:id="280" w:author="Ericsson3" w:date="2022-02-04T11:45:00Z">
        <w:r>
          <w:rPr>
            <w:highlight w:val="yellow"/>
            <w:lang w:eastAsia="zh-CN"/>
          </w:rPr>
          <w:t>.1</w:t>
        </w:r>
        <w:r>
          <w:rPr>
            <w:lang w:eastAsia="zh-CN"/>
          </w:rPr>
          <w:tab/>
          <w:t>General</w:t>
        </w:r>
      </w:ins>
    </w:p>
    <w:bookmarkEnd w:id="215"/>
    <w:p>
      <w:pPr>
        <w:rPr>
          <w:ins w:id="281" w:author="Ericsson3" w:date="2022-02-02T17:05:00Z"/>
        </w:rPr>
      </w:pPr>
      <w:ins w:id="282" w:author="Ericsson3" w:date="2022-02-02T17:05:00Z">
        <w:r>
          <w:t xml:space="preserve">A UDM supports providing the </w:t>
        </w:r>
      </w:ins>
      <w:ins w:id="283" w:author="Ericsson3" w:date="2022-02-02T17:17:00Z">
        <w:r>
          <w:t>a</w:t>
        </w:r>
      </w:ins>
      <w:ins w:id="284" w:author="Ericsson3" w:date="2022-02-02T17:05:00Z">
        <w:r>
          <w:t>uthentication vector</w:t>
        </w:r>
      </w:ins>
      <w:ins w:id="285" w:author="Ericsson3" w:date="2022-02-02T17:17:00Z">
        <w:r>
          <w:t xml:space="preserve"> for </w:t>
        </w:r>
      </w:ins>
      <w:ins w:id="286" w:author="Ericsson3" w:date="2022-02-02T17:18:00Z">
        <w:r>
          <w:t xml:space="preserve">5G </w:t>
        </w:r>
      </w:ins>
      <w:ins w:id="287" w:author="Ericsson3" w:date="2022-02-02T17:17:00Z">
        <w:r>
          <w:t>ProSe</w:t>
        </w:r>
      </w:ins>
      <w:ins w:id="288" w:author="Ericsson3" w:date="2022-02-02T17:05:00Z">
        <w:r>
          <w:t xml:space="preserve"> via the </w:t>
        </w:r>
      </w:ins>
      <w:ins w:id="289" w:author="Ericsson3" w:date="2022-02-04T11:50:00Z">
        <w:r>
          <w:t xml:space="preserve">new service operation </w:t>
        </w:r>
      </w:ins>
      <w:proofErr w:type="spellStart"/>
      <w:ins w:id="290" w:author="Ericsson3" w:date="2022-02-02T17:05:00Z">
        <w:r>
          <w:t>Nudm_UEAuthentication_Get</w:t>
        </w:r>
      </w:ins>
      <w:ins w:id="291" w:author="Ericsson3" w:date="2022-02-02T17:17:00Z">
        <w:r>
          <w:t>Prose</w:t>
        </w:r>
      </w:ins>
      <w:ins w:id="292" w:author="Ericsson3" w:date="2022-02-02T17:05:00Z">
        <w:r>
          <w:t>Av</w:t>
        </w:r>
        <w:proofErr w:type="spellEnd"/>
        <w:r>
          <w:t xml:space="preserve"> service operation</w:t>
        </w:r>
      </w:ins>
      <w:ins w:id="293" w:author="Ericsson3" w:date="2022-02-04T11:50:00Z">
        <w:r>
          <w:t xml:space="preserve"> of the existing </w:t>
        </w:r>
        <w:proofErr w:type="spellStart"/>
        <w:r>
          <w:t>Nudm_UEAuthentication</w:t>
        </w:r>
        <w:proofErr w:type="spellEnd"/>
        <w:r>
          <w:t xml:space="preserve"> service</w:t>
        </w:r>
      </w:ins>
      <w:ins w:id="294" w:author="Ericsson3" w:date="2022-02-02T17:05:00Z">
        <w:r>
          <w:t>.</w:t>
        </w:r>
      </w:ins>
    </w:p>
    <w:p>
      <w:pPr>
        <w:rPr>
          <w:ins w:id="295" w:author="Ericsson3" w:date="2022-02-02T17:05:00Z"/>
          <w:lang w:eastAsia="zh-CN"/>
        </w:rPr>
      </w:pPr>
      <w:ins w:id="296" w:author="Ericsson3" w:date="2022-02-02T17:05:00Z">
        <w:r>
          <w:rPr>
            <w:lang w:eastAsia="zh-CN"/>
          </w:rPr>
          <w:t xml:space="preserve">The following table shows the services exposed by UDM supporting </w:t>
        </w:r>
      </w:ins>
      <w:ins w:id="297" w:author="Ericsson3" w:date="2022-02-02T17:18:00Z">
        <w:r>
          <w:rPr>
            <w:lang w:eastAsia="zh-CN"/>
          </w:rPr>
          <w:t>5G ProSe</w:t>
        </w:r>
      </w:ins>
      <w:ins w:id="298" w:author="Ericsson3" w:date="2022-02-02T17:05:00Z">
        <w:r>
          <w:rPr>
            <w:lang w:eastAsia="zh-CN"/>
          </w:rPr>
          <w:t>.</w:t>
        </w:r>
      </w:ins>
    </w:p>
    <w:p>
      <w:pPr>
        <w:pStyle w:val="TH"/>
        <w:rPr>
          <w:ins w:id="299" w:author="Ericsson3" w:date="2022-02-02T17:05:00Z"/>
        </w:rPr>
      </w:pPr>
      <w:ins w:id="300" w:author="Ericsson3" w:date="2022-02-02T17:05:00Z">
        <w:r>
          <w:t xml:space="preserve">Table </w:t>
        </w:r>
      </w:ins>
      <w:ins w:id="301" w:author="Ericsson User" w:date="2022-02-02T18:53:00Z">
        <w:r>
          <w:rPr>
            <w:highlight w:val="yellow"/>
          </w:rPr>
          <w:t>X</w:t>
        </w:r>
      </w:ins>
      <w:ins w:id="302" w:author="Ericsson3" w:date="2022-02-02T17:05:00Z">
        <w:r>
          <w:t>.</w:t>
        </w:r>
      </w:ins>
      <w:ins w:id="303" w:author="Ericsson3" w:date="2022-02-04T11:51:00Z">
        <w:r>
          <w:t>3</w:t>
        </w:r>
      </w:ins>
      <w:ins w:id="304" w:author="Ericsson3" w:date="2022-02-02T17:05:00Z">
        <w:r>
          <w:t xml:space="preserve">.1-1: </w:t>
        </w:r>
      </w:ins>
      <w:ins w:id="305" w:author="Ericsson3" w:date="2022-02-02T17:18:00Z">
        <w:r>
          <w:t>5G ProSe</w:t>
        </w:r>
      </w:ins>
      <w:ins w:id="306"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307"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308" w:author="Ericsson3" w:date="2022-02-02T17:05:00Z"/>
              </w:rPr>
            </w:pPr>
            <w:ins w:id="309"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310" w:author="Ericsson3" w:date="2022-02-02T17:05:00Z"/>
              </w:rPr>
            </w:pPr>
            <w:ins w:id="311"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312" w:author="Ericsson3" w:date="2022-02-02T17:05:00Z"/>
              </w:rPr>
            </w:pPr>
            <w:ins w:id="313"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314" w:author="Ericsson3" w:date="2022-02-02T17:05:00Z"/>
              </w:rPr>
            </w:pPr>
            <w:ins w:id="315" w:author="Ericsson3" w:date="2022-02-02T17:05:00Z">
              <w:r>
                <w:t>Example Consumer(s)</w:t>
              </w:r>
            </w:ins>
          </w:p>
        </w:tc>
      </w:tr>
      <w:tr>
        <w:trPr>
          <w:ins w:id="316"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317" w:author="Ericsson3" w:date="2022-02-02T17:05:00Z"/>
                <w:lang w:eastAsia="zh-CN"/>
              </w:rPr>
            </w:pPr>
            <w:proofErr w:type="spellStart"/>
            <w:ins w:id="318"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319" w:author="Ericsson3" w:date="2022-02-02T17:05:00Z"/>
                <w:lang w:eastAsia="zh-CN"/>
              </w:rPr>
            </w:pPr>
            <w:proofErr w:type="spellStart"/>
            <w:ins w:id="320" w:author="Ericsson3" w:date="2022-02-02T17:05:00Z">
              <w:r>
                <w:rPr>
                  <w:bCs/>
                  <w:lang w:eastAsia="zh-CN"/>
                </w:rPr>
                <w:t>Get</w:t>
              </w:r>
            </w:ins>
            <w:ins w:id="321" w:author="Ericsson3" w:date="2022-02-02T17:18:00Z">
              <w:r>
                <w:rPr>
                  <w:bCs/>
                  <w:lang w:eastAsia="zh-CN"/>
                </w:rPr>
                <w:t>Prose</w:t>
              </w:r>
            </w:ins>
            <w:ins w:id="322"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323" w:author="Ericsson3" w:date="2022-02-02T17:05:00Z"/>
                <w:lang w:eastAsia="zh-CN"/>
              </w:rPr>
            </w:pPr>
            <w:ins w:id="324"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325" w:author="Ericsson3" w:date="2022-02-02T17:05:00Z"/>
                <w:lang w:eastAsia="zh-CN"/>
              </w:rPr>
            </w:pPr>
            <w:ins w:id="326" w:author="Ericsson3" w:date="2022-02-02T17:19:00Z">
              <w:r>
                <w:rPr>
                  <w:lang w:eastAsia="zh-CN"/>
                </w:rPr>
                <w:t>AUSF</w:t>
              </w:r>
            </w:ins>
          </w:p>
        </w:tc>
      </w:tr>
    </w:tbl>
    <w:p>
      <w:pPr>
        <w:rPr>
          <w:ins w:id="327" w:author="Ericsson3" w:date="2022-02-02T17:05:00Z"/>
          <w:lang w:eastAsia="zh-CN"/>
        </w:rPr>
      </w:pPr>
    </w:p>
    <w:p>
      <w:pPr>
        <w:pStyle w:val="Heading3"/>
        <w:rPr>
          <w:ins w:id="328" w:author="Ericsson3" w:date="2022-02-02T17:05:00Z"/>
          <w:lang w:eastAsia="zh-CN"/>
        </w:rPr>
      </w:pPr>
      <w:bookmarkStart w:id="329" w:name="_Toc90988698"/>
      <w:ins w:id="330" w:author="Ericsson3" w:date="2022-02-02T17:12:00Z">
        <w:r>
          <w:rPr>
            <w:highlight w:val="yellow"/>
            <w:lang w:eastAsia="zh-CN"/>
          </w:rPr>
          <w:t>X</w:t>
        </w:r>
      </w:ins>
      <w:ins w:id="331" w:author="Ericsson3" w:date="2022-02-02T17:05:00Z">
        <w:r>
          <w:rPr>
            <w:highlight w:val="yellow"/>
            <w:lang w:eastAsia="zh-CN"/>
          </w:rPr>
          <w:t>.</w:t>
        </w:r>
      </w:ins>
      <w:ins w:id="332" w:author="Ericsson3" w:date="2022-02-04T11:52:00Z">
        <w:r>
          <w:rPr>
            <w:highlight w:val="yellow"/>
            <w:lang w:eastAsia="zh-CN"/>
          </w:rPr>
          <w:t>3</w:t>
        </w:r>
      </w:ins>
      <w:ins w:id="333" w:author="Ericsson3" w:date="2022-02-02T17:05:00Z">
        <w:r>
          <w:rPr>
            <w:highlight w:val="yellow"/>
            <w:lang w:eastAsia="zh-CN"/>
          </w:rPr>
          <w:t>.2</w:t>
        </w:r>
        <w:r>
          <w:rPr>
            <w:lang w:eastAsia="zh-CN"/>
          </w:rPr>
          <w:tab/>
        </w:r>
        <w:proofErr w:type="spellStart"/>
        <w:r>
          <w:rPr>
            <w:lang w:eastAsia="zh-CN"/>
          </w:rPr>
          <w:t>Nudm_UEAuthentication</w:t>
        </w:r>
        <w:proofErr w:type="spellEnd"/>
        <w:r>
          <w:rPr>
            <w:lang w:eastAsia="zh-CN"/>
          </w:rPr>
          <w:t xml:space="preserve"> Service</w:t>
        </w:r>
        <w:bookmarkEnd w:id="329"/>
      </w:ins>
    </w:p>
    <w:p>
      <w:pPr>
        <w:pStyle w:val="Heading4"/>
        <w:rPr>
          <w:ins w:id="334" w:author="Ericsson3" w:date="2022-02-02T17:16:00Z"/>
        </w:rPr>
      </w:pPr>
      <w:ins w:id="335" w:author="Ericsson3" w:date="2022-02-02T17:20:00Z">
        <w:r>
          <w:rPr>
            <w:highlight w:val="yellow"/>
            <w:lang w:eastAsia="zh-CN"/>
          </w:rPr>
          <w:t>X.</w:t>
        </w:r>
      </w:ins>
      <w:ins w:id="336" w:author="Ericsson3" w:date="2022-02-04T11:52:00Z">
        <w:r>
          <w:rPr>
            <w:highlight w:val="yellow"/>
            <w:lang w:eastAsia="zh-CN"/>
          </w:rPr>
          <w:t>3</w:t>
        </w:r>
      </w:ins>
      <w:ins w:id="337" w:author="Ericsson3" w:date="2022-02-02T17:20:00Z">
        <w:r>
          <w:rPr>
            <w:highlight w:val="yellow"/>
            <w:lang w:eastAsia="zh-CN"/>
          </w:rPr>
          <w:t>.2.1</w:t>
        </w:r>
      </w:ins>
      <w:ins w:id="338" w:author="Ericsson3" w:date="2022-02-02T17:16:00Z">
        <w:r>
          <w:tab/>
        </w:r>
        <w:proofErr w:type="spellStart"/>
        <w:r>
          <w:t>Nudm_UEAuthentication_GetProseAv</w:t>
        </w:r>
        <w:proofErr w:type="spellEnd"/>
        <w:r>
          <w:t xml:space="preserve"> service operation</w:t>
        </w:r>
      </w:ins>
    </w:p>
    <w:p>
      <w:pPr>
        <w:rPr>
          <w:ins w:id="339" w:author="Ericsson3" w:date="2022-02-02T17:16:00Z"/>
        </w:rPr>
      </w:pPr>
      <w:ins w:id="340" w:author="Ericsson3" w:date="2022-02-02T17:16:00Z">
        <w:r>
          <w:rPr>
            <w:b/>
          </w:rPr>
          <w:t>Service operation name:</w:t>
        </w:r>
        <w:r>
          <w:t xml:space="preserve"> </w:t>
        </w:r>
        <w:proofErr w:type="spellStart"/>
        <w:r>
          <w:t>Nudm_UEAuthentication_GetProseAv</w:t>
        </w:r>
        <w:proofErr w:type="spellEnd"/>
      </w:ins>
    </w:p>
    <w:p>
      <w:pPr>
        <w:rPr>
          <w:ins w:id="341" w:author="Ericsson3" w:date="2022-02-02T17:16:00Z"/>
        </w:rPr>
      </w:pPr>
      <w:ins w:id="342" w:author="Ericsson3" w:date="2022-02-02T17:16:00Z">
        <w:r>
          <w:rPr>
            <w:b/>
          </w:rPr>
          <w:lastRenderedPageBreak/>
          <w:t>Description:</w:t>
        </w:r>
        <w:r>
          <w:t xml:space="preserve"> Requester NF gets the authentication data for Prose from UDM. If SUCI is included, this service operation returns the SUPI. </w:t>
        </w:r>
      </w:ins>
    </w:p>
    <w:p>
      <w:pPr>
        <w:rPr>
          <w:ins w:id="343" w:author="Ericsson3" w:date="2022-02-02T17:16:00Z"/>
        </w:rPr>
      </w:pPr>
      <w:ins w:id="344" w:author="Ericsson3" w:date="2022-02-02T17:16:00Z">
        <w:r>
          <w:rPr>
            <w:b/>
          </w:rPr>
          <w:t>Inputs, Required:</w:t>
        </w:r>
        <w:r>
          <w:t xml:space="preserve"> SUPI or SUCI, Relay Service Code.</w:t>
        </w:r>
      </w:ins>
    </w:p>
    <w:p>
      <w:pPr>
        <w:rPr>
          <w:ins w:id="345" w:author="Ericsson3" w:date="2022-02-02T17:16:00Z"/>
        </w:rPr>
      </w:pPr>
      <w:ins w:id="346" w:author="Ericsson3" w:date="2022-02-02T17:16:00Z">
        <w:r>
          <w:rPr>
            <w:b/>
          </w:rPr>
          <w:t>Inputs, Optional:</w:t>
        </w:r>
        <w:r>
          <w:t xml:space="preserve"> Synchronization Failure indication and related information (i.e. RAND/AUTS).</w:t>
        </w:r>
      </w:ins>
    </w:p>
    <w:p>
      <w:pPr>
        <w:rPr>
          <w:ins w:id="347" w:author="Ericsson3" w:date="2022-02-02T17:16:00Z"/>
        </w:rPr>
      </w:pPr>
      <w:ins w:id="348" w:author="Ericsson3" w:date="2022-02-02T17:16:00Z">
        <w:r>
          <w:rPr>
            <w:b/>
          </w:rPr>
          <w:t>Outputs, Required:</w:t>
        </w:r>
        <w:r>
          <w:t xml:space="preserve"> Authentication Vector for Prose.</w:t>
        </w:r>
      </w:ins>
    </w:p>
    <w:p>
      <w:pPr>
        <w:rPr>
          <w:ins w:id="349" w:author="Ericsson3" w:date="2022-02-02T17:24:00Z"/>
        </w:rPr>
      </w:pPr>
      <w:ins w:id="350" w:author="Ericsson3" w:date="2022-02-02T17:16:00Z">
        <w:r>
          <w:rPr>
            <w:b/>
          </w:rPr>
          <w:t>Outputs, Optional:</w:t>
        </w:r>
        <w:r>
          <w:t xml:space="preserve"> SUPI if SUCI was used as input. </w:t>
        </w:r>
      </w:ins>
    </w:p>
    <w:p>
      <w:pPr>
        <w:jc w:val="center"/>
        <w:rPr>
          <w:b/>
          <w:i/>
          <w:sz w:val="28"/>
        </w:rPr>
      </w:pPr>
      <w:r>
        <w:rPr>
          <w:b/>
          <w:i/>
          <w:sz w:val="28"/>
          <w:highlight w:val="yellow"/>
        </w:rPr>
        <w:t>*****End of Change*****</w:t>
      </w:r>
    </w:p>
    <w:p>
      <w:pPr>
        <w:rPr>
          <w:i/>
        </w:rPr>
      </w:pPr>
    </w:p>
    <w:sectPr>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IDCC_r1" w:date="2022-02-21T09:16:00Z" w:initials="">
    <w:p>
      <w:pPr>
        <w:pStyle w:val="CommentText"/>
      </w:pPr>
      <w:r>
        <w:t>Step 5,6,10 using new service operations (xxxProseAuthenticate, xxxProseGet)</w:t>
      </w:r>
    </w:p>
  </w:comment>
  <w:comment w:id="70" w:author="IDCC_r2" w:date="2022-02-24T11:53:00Z" w:initials="">
    <w:p>
      <w:pPr>
        <w:pStyle w:val="CommentText"/>
      </w:pPr>
      <w:r>
        <w:rPr>
          <w:highlight w:val="yellow"/>
        </w:rPr>
        <w:t>Usage/storage of PRUK ID details to be merged/finalized based on 371</w:t>
      </w:r>
    </w:p>
  </w:comment>
  <w:comment w:id="74" w:author="IDCC_r1" w:date="2022-02-21T09:18:00Z" w:initials="">
    <w:p>
      <w:pPr>
        <w:pStyle w:val="CommentText"/>
      </w:pPr>
      <w:r>
        <w:rPr>
          <w:highlight w:val="yellow"/>
        </w:rPr>
        <w:t xml:space="preserve">Some </w:t>
      </w:r>
      <w:r>
        <w:rPr>
          <w:highlight w:val="yellow"/>
        </w:rPr>
        <w:t>non trivial merge necessary with 372</w:t>
      </w:r>
    </w:p>
  </w:comment>
  <w:comment w:id="103" w:author="IDCC_r2" w:date="2022-02-24T11:36:00Z" w:initials="">
    <w:p>
      <w:pPr>
        <w:pStyle w:val="CommentText"/>
      </w:pPr>
      <w:r>
        <w:rPr>
          <w:highlight w:val="yellow"/>
        </w:rPr>
        <w:t>Authentication message details to be merged/finalized based on 372</w:t>
      </w:r>
    </w:p>
  </w:comment>
  <w:comment w:id="107" w:author="IDCC_r3" w:date="2022-02-24T18:03:00Z" w:initials="">
    <w:p>
      <w:pPr>
        <w:pStyle w:val="CommentText"/>
      </w:pPr>
      <w:r>
        <w:rPr>
          <w:highlight w:val="cyan"/>
        </w:rPr>
        <w:t xml:space="preserve">With new prose service operation </w:t>
      </w:r>
      <w:r>
        <w:rPr>
          <w:highlight w:val="cyan"/>
        </w:rPr>
        <w:t>etc this is probably not needed anymore (same as input 100)</w:t>
      </w:r>
    </w:p>
  </w:comment>
  <w:comment w:id="113" w:author="IDCC_r2" w:date="2022-02-24T11:35:00Z" w:initials="">
    <w:p>
      <w:pPr>
        <w:pStyle w:val="CommentText"/>
      </w:pPr>
      <w:r>
        <w:rPr>
          <w:highlight w:val="yellow"/>
        </w:rPr>
        <w:t xml:space="preserve">Usage/storage of PRUK ID details to be merged/finalized based on 371 </w:t>
      </w:r>
    </w:p>
  </w:comment>
  <w:comment w:id="121" w:author="IDCC_r2" w:date="2022-02-24T11:14:00Z" w:initials="">
    <w:p>
      <w:pPr>
        <w:pStyle w:val="CommentText"/>
      </w:pPr>
      <w:r>
        <w:rPr>
          <w:highlight w:val="cyan"/>
        </w:rPr>
        <w:t>EN to be cleared by 372</w:t>
      </w:r>
    </w:p>
  </w:comment>
  <w:comment w:id="132" w:author="IDCC_r2" w:date="2022-02-24T11:38:00Z" w:initials="">
    <w:p>
      <w:pPr>
        <w:pStyle w:val="CommentText"/>
      </w:pPr>
      <w:r>
        <w:rPr>
          <w:highlight w:val="yellow"/>
        </w:rPr>
        <w:t>Usage/storage of PRUK ID details to be merged/finalized based on 371</w:t>
      </w:r>
    </w:p>
  </w:comment>
  <w:comment w:id="167" w:author="IDCC_r2" w:date="2022-02-24T11:13:00Z" w:initials="">
    <w:p>
      <w:pPr>
        <w:pStyle w:val="CommentText"/>
      </w:pPr>
      <w:r>
        <w:rPr>
          <w:highlight w:val="yellow"/>
        </w:rPr>
        <w:t xml:space="preserve">EN to be updated based on 371 progress e.g. replaced by a more specific EN on </w:t>
      </w:r>
      <w:r>
        <w:rPr>
          <w:highlight w:val="yellow"/>
        </w:rPr>
        <w:t>PAnF details</w:t>
      </w:r>
    </w:p>
  </w:comment>
  <w:comment w:id="170" w:author="IDCC_r1" w:date="2022-02-21T09:09:00Z" w:initials="">
    <w:p>
      <w:pPr>
        <w:pStyle w:val="CommentText"/>
      </w:pP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0B5BB8"/>
    <w:multiLevelType w:val="multilevel"/>
    <w:tmpl w:val="3F0B5BB8"/>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6">
    <w15:presenceInfo w15:providerId="None" w15:userId="IDCC_r6"/>
  </w15:person>
  <w15:person w15:author="ZTE-V2">
    <w15:presenceInfo w15:providerId="None" w15:userId="ZTE-V2"/>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SF_2_10">
    <w15:presenceInfo w15:providerId="None" w15:userId="SF_2_10"/>
  </w15:person>
  <w15:person w15:author="ZTE-V1">
    <w15:presenceInfo w15:providerId="None" w15:userId="ZTE-V1"/>
  </w15:person>
  <w15:person w15:author="Ericsson3">
    <w15:presenceInfo w15:providerId="None" w15:userId="Ericsson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F7669305-9515-4083-9D4B-C2D68816B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uiPriority w:val="99"/>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style>
  <w:style w:type="character" w:customStyle="1" w:styleId="HeaderChar">
    <w:name w:val="Header Char"/>
    <w:link w:val="Header"/>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ommentTextChar">
    <w:name w:val="Comment Text Char"/>
    <w:link w:val="CommentText"/>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TAHCar">
    <w:name w:val="TAH Car"/>
    <w:link w:val="TAH"/>
    <w:locked/>
    <w:rPr>
      <w:rFonts w:ascii="Arial" w:hAnsi="Arial"/>
      <w:b/>
      <w:sz w:val="18"/>
      <w:lang w:val="en-GB" w:eastAsia="en-US"/>
    </w:rPr>
  </w:style>
  <w:style w:type="character" w:customStyle="1" w:styleId="TALChar">
    <w:name w:val="TAL Char"/>
    <w:link w:val="TAL"/>
    <w:locked/>
    <w:rPr>
      <w:rFonts w:ascii="Arial" w:hAnsi="Arial"/>
      <w:sz w:val="18"/>
      <w:lang w:val="en-GB" w:eastAsia="en-US"/>
    </w:rPr>
  </w:style>
  <w:style w:type="paragraph" w:styleId="Revision">
    <w:name w:val="Revision"/>
    <w:hidden/>
    <w:uiPriority w:val="99"/>
    <w:unhideWhenUs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emf"/><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5.xml><?xml version="1.0" encoding="utf-8"?>
<ds:datastoreItem xmlns:ds="http://schemas.openxmlformats.org/officeDocument/2006/customXml" ds:itemID="{BE79E960-0E02-4B95-8425-A1F4C4CE8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9</Pages>
  <Words>1994</Words>
  <Characters>1136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IDCC_r6</cp:lastModifiedBy>
  <cp:revision>17</cp:revision>
  <dcterms:created xsi:type="dcterms:W3CDTF">2022-02-07T06:02:00Z</dcterms:created>
  <dcterms:modified xsi:type="dcterms:W3CDTF">2022-02-25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